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FE9EB3C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2545441"/>
      <w:bookmarkEnd w:id="0"/>
      <w:r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F2489E" w14:textId="77777777" w:rsidR="00BD61AF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18D8BDED" w14:textId="77777777" w:rsidR="00BD61AF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4DFAEF8F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2EC51F36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5B4B216C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C4E1F06" w14:textId="77777777" w:rsidR="00BD61AF" w:rsidRPr="00017938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0C090D83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2581675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862655E" w14:textId="77777777" w:rsidR="00BD61AF" w:rsidRPr="00927355" w:rsidRDefault="00BD61AF" w:rsidP="00993EB4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1D778FB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248E0A5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DEDAE8" w14:textId="264E2C14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24BA">
        <w:rPr>
          <w:rFonts w:ascii="Times New Roman" w:hAnsi="Times New Roman" w:cs="Times New Roman"/>
          <w:sz w:val="28"/>
          <w:szCs w:val="28"/>
        </w:rPr>
        <w:t>Тема «</w:t>
      </w:r>
      <w:r w:rsidR="008D6E29" w:rsidRPr="008D6E29">
        <w:rPr>
          <w:rFonts w:ascii="Times New Roman" w:hAnsi="Times New Roman" w:cs="Times New Roman"/>
          <w:sz w:val="28"/>
          <w:szCs w:val="28"/>
        </w:rPr>
        <w:t>Репетиционная база</w:t>
      </w:r>
      <w:r w:rsidRPr="009224BA">
        <w:rPr>
          <w:rFonts w:ascii="Times New Roman" w:hAnsi="Times New Roman" w:cs="Times New Roman"/>
          <w:sz w:val="28"/>
          <w:szCs w:val="28"/>
        </w:rPr>
        <w:t>»</w:t>
      </w:r>
    </w:p>
    <w:p w14:paraId="5080BC43" w14:textId="085D103A" w:rsidR="00BD61AF" w:rsidRPr="00B44D06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B44D06" w:rsidRPr="00B44D06">
        <w:rPr>
          <w:rFonts w:ascii="Times New Roman" w:hAnsi="Times New Roman" w:cs="Times New Roman"/>
          <w:sz w:val="28"/>
          <w:szCs w:val="28"/>
        </w:rPr>
        <w:t>1</w:t>
      </w:r>
    </w:p>
    <w:p w14:paraId="50B4BF33" w14:textId="3EC8E89E" w:rsidR="00064FCE" w:rsidRPr="005E56FD" w:rsidRDefault="00B44D06" w:rsidP="00993EB4">
      <w:pPr>
        <w:spacing w:after="0" w:line="240" w:lineRule="auto"/>
        <w:jc w:val="center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B44D06">
        <w:rPr>
          <w:rFonts w:ascii="Times New Roman" w:hAnsi="Times New Roman" w:cs="Times New Roman"/>
          <w:bCs/>
          <w:color w:val="000000"/>
          <w:sz w:val="28"/>
          <w:szCs w:val="28"/>
        </w:rPr>
        <w:t>Разработка серверной части прикладной программы</w:t>
      </w:r>
    </w:p>
    <w:p w14:paraId="17070FE4" w14:textId="77777777" w:rsidR="00B44D06" w:rsidRPr="005E56FD" w:rsidRDefault="00B44D06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ED77E7A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C1BC039" w14:textId="77777777" w:rsidR="00BD61AF" w:rsidRPr="00214B0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AA237F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1D20A258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800D055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244EF7F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9A4B1D4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46F1EC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2BBD7C2" w14:textId="7E76BBB0" w:rsidR="00BD61AF" w:rsidRDefault="00BD61AF" w:rsidP="00993EB4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52B0A">
        <w:rPr>
          <w:rFonts w:ascii="Times New Roman" w:hAnsi="Times New Roman" w:cs="Times New Roman"/>
          <w:color w:val="000000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427BE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C5040F">
        <w:rPr>
          <w:rFonts w:ascii="Times New Roman" w:hAnsi="Times New Roman" w:cs="Times New Roman"/>
          <w:color w:val="000000"/>
          <w:sz w:val="28"/>
          <w:szCs w:val="28"/>
        </w:rPr>
        <w:t xml:space="preserve">.С. </w:t>
      </w:r>
      <w:r w:rsidR="005427BE">
        <w:rPr>
          <w:rFonts w:ascii="Times New Roman" w:hAnsi="Times New Roman" w:cs="Times New Roman"/>
          <w:color w:val="000000"/>
          <w:sz w:val="28"/>
          <w:szCs w:val="28"/>
        </w:rPr>
        <w:t>Бригадир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4B50EBF7" w14:textId="079EC445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аватель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52B0A">
        <w:rPr>
          <w:rFonts w:ascii="Times New Roman" w:hAnsi="Times New Roman" w:cs="Times New Roman"/>
          <w:color w:val="000000"/>
          <w:sz w:val="28"/>
          <w:szCs w:val="28"/>
        </w:rPr>
        <w:t xml:space="preserve">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73A43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73A43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73A43">
        <w:rPr>
          <w:rFonts w:ascii="Times New Roman" w:hAnsi="Times New Roman" w:cs="Times New Roman"/>
          <w:color w:val="000000"/>
          <w:sz w:val="28"/>
          <w:szCs w:val="28"/>
        </w:rPr>
        <w:t>Силич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7A794F4C" w14:textId="77777777" w:rsidR="00BD61AF" w:rsidRPr="00927355" w:rsidRDefault="00BD61AF" w:rsidP="00993EB4">
      <w:pPr>
        <w:pStyle w:val="14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AE41E62" w14:textId="77777777" w:rsidR="00BD61AF" w:rsidRPr="00927355" w:rsidRDefault="00BD61AF" w:rsidP="00993EB4">
      <w:pPr>
        <w:pStyle w:val="14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C6E4E2C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EB9CD24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8FFD224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92D96DB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250118FE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6287C0D" w14:textId="77777777" w:rsidR="00BD61AF" w:rsidRPr="00927355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A2BC5E7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0C541E31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216E72A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3AEF3ED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9D09162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1661E9E" w14:textId="77777777" w:rsidR="00BD61AF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5B147DA" w14:textId="77777777" w:rsidR="00BD61AF" w:rsidRPr="00927355" w:rsidRDefault="00BD61AF" w:rsidP="00993EB4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4D1E2F5D" w14:textId="77777777" w:rsidR="00BD61AF" w:rsidRPr="00BD61AF" w:rsidRDefault="00BD61AF" w:rsidP="00993EB4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НСК 2025</w:t>
      </w:r>
    </w:p>
    <w:p w14:paraId="28361C4D" w14:textId="77777777" w:rsidR="004E5B70" w:rsidRPr="00F265CE" w:rsidRDefault="00924F4D" w:rsidP="00993EB4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F265CE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p w14:paraId="37866C41" w14:textId="77777777" w:rsidR="00666A45" w:rsidRPr="007A1D93" w:rsidRDefault="00666A45" w:rsidP="00993EB4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bookmarkStart w:id="1" w:name="_heading=h.30j0zll" w:colFirst="0" w:colLast="0" w:displacedByCustomXml="next"/>
    <w:bookmarkEnd w:id="1" w:displacedByCustomXml="next"/>
    <w:sdt>
      <w:sdtPr>
        <w:rPr>
          <w:rFonts w:ascii="Calibri" w:eastAsia="Calibri" w:hAnsi="Calibri" w:cs="Calibri"/>
          <w:b/>
          <w:sz w:val="40"/>
          <w:szCs w:val="40"/>
          <w:lang w:eastAsia="en-US"/>
        </w:rPr>
        <w:id w:val="741540641"/>
        <w:docPartObj>
          <w:docPartGallery w:val="Table of Contents"/>
          <w:docPartUnique/>
        </w:docPartObj>
      </w:sdtPr>
      <w:sdtEndPr>
        <w:rPr>
          <w:b w:val="0"/>
          <w:bCs/>
          <w:noProof/>
          <w:sz w:val="32"/>
          <w:szCs w:val="32"/>
        </w:rPr>
      </w:sdtEndPr>
      <w:sdtContent>
        <w:p w14:paraId="741BF360" w14:textId="16CBB66B" w:rsidR="00A9066A" w:rsidRDefault="004E3E3E" w:rsidP="00993EB4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r w:rsidRPr="007A1D93">
            <w:rPr>
              <w:sz w:val="44"/>
              <w:szCs w:val="44"/>
            </w:rPr>
            <w:fldChar w:fldCharType="begin"/>
          </w:r>
          <w:r w:rsidRPr="007A1D93">
            <w:rPr>
              <w:sz w:val="44"/>
              <w:szCs w:val="44"/>
            </w:rPr>
            <w:instrText xml:space="preserve"> TOC \o "1-3" \h \z \u </w:instrText>
          </w:r>
          <w:r w:rsidRPr="007A1D93">
            <w:rPr>
              <w:sz w:val="44"/>
              <w:szCs w:val="44"/>
            </w:rPr>
            <w:fldChar w:fldCharType="separate"/>
          </w:r>
          <w:hyperlink w:anchor="_Toc208442049" w:history="1">
            <w:r w:rsidR="00A9066A" w:rsidRPr="00FA4AD0">
              <w:rPr>
                <w:rStyle w:val="ad"/>
                <w:noProof/>
              </w:rPr>
              <w:t>ВВЕДЕНИЕ</w:t>
            </w:r>
            <w:r w:rsidR="00A9066A">
              <w:rPr>
                <w:noProof/>
                <w:webHidden/>
              </w:rPr>
              <w:tab/>
            </w:r>
            <w:r w:rsidR="00A9066A">
              <w:rPr>
                <w:noProof/>
                <w:webHidden/>
              </w:rPr>
              <w:fldChar w:fldCharType="begin"/>
            </w:r>
            <w:r w:rsidR="00A9066A">
              <w:rPr>
                <w:noProof/>
                <w:webHidden/>
              </w:rPr>
              <w:instrText xml:space="preserve"> PAGEREF _Toc208442049 \h </w:instrText>
            </w:r>
            <w:r w:rsidR="00A9066A">
              <w:rPr>
                <w:noProof/>
                <w:webHidden/>
              </w:rPr>
            </w:r>
            <w:r w:rsidR="00A9066A"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3</w:t>
            </w:r>
            <w:r w:rsidR="00A9066A">
              <w:rPr>
                <w:noProof/>
                <w:webHidden/>
              </w:rPr>
              <w:fldChar w:fldCharType="end"/>
            </w:r>
          </w:hyperlink>
        </w:p>
        <w:p w14:paraId="6F549DF0" w14:textId="1BCD0358" w:rsidR="00A9066A" w:rsidRDefault="00A9066A" w:rsidP="00993EB4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0" w:history="1">
            <w:r w:rsidRPr="00FA4AD0">
              <w:rPr>
                <w:rStyle w:val="ad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4"/>
                <w:lang w:val="ru-BY" w:eastAsia="ru-BY"/>
                <w14:ligatures w14:val="standardContextual"/>
              </w:rPr>
              <w:tab/>
            </w:r>
            <w:r w:rsidRPr="00FA4AD0">
              <w:rPr>
                <w:rStyle w:val="ad"/>
                <w:noProof/>
              </w:rPr>
              <w:t>ТЕХНИЧЕ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3BE7F7" w14:textId="379696E3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1" w:history="1">
            <w:r w:rsidRPr="00FA4AD0">
              <w:rPr>
                <w:rStyle w:val="ad"/>
                <w:noProof/>
                <w:lang w:val="ru-BY"/>
              </w:rPr>
              <w:t xml:space="preserve">1.1 </w:t>
            </w:r>
            <w:r w:rsidRPr="00FA4AD0">
              <w:rPr>
                <w:rStyle w:val="ad"/>
                <w:noProof/>
              </w:rPr>
              <w:t>Описание реля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EB83C" w14:textId="2CFB8346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2" w:history="1">
            <w:r w:rsidRPr="00FA4AD0">
              <w:rPr>
                <w:rStyle w:val="ad"/>
                <w:noProof/>
                <w:lang w:val="ru-BY"/>
              </w:rPr>
              <w:t xml:space="preserve">1.2 </w:t>
            </w:r>
            <w:r w:rsidRPr="00FA4AD0">
              <w:rPr>
                <w:rStyle w:val="ad"/>
                <w:noProof/>
              </w:rPr>
              <w:t>Описание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EB6E8" w14:textId="2816F9F4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3" w:history="1">
            <w:r w:rsidRPr="00FA4AD0">
              <w:rPr>
                <w:rStyle w:val="ad"/>
                <w:noProof/>
                <w:lang w:val="ru-BY"/>
              </w:rPr>
              <w:t xml:space="preserve">1.3 </w:t>
            </w:r>
            <w:r w:rsidRPr="00FA4AD0">
              <w:rPr>
                <w:rStyle w:val="ad"/>
                <w:noProof/>
              </w:rPr>
              <w:t>Выделение справочных и основных таб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2BA559" w14:textId="08C16274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4" w:history="1">
            <w:r w:rsidRPr="00FA4AD0">
              <w:rPr>
                <w:rStyle w:val="ad"/>
                <w:noProof/>
                <w:lang w:val="ru-BY"/>
              </w:rPr>
              <w:t xml:space="preserve">1.4 </w:t>
            </w:r>
            <w:r w:rsidRPr="00FA4AD0">
              <w:rPr>
                <w:rStyle w:val="ad"/>
                <w:noProof/>
              </w:rPr>
              <w:t>Выделение прав досту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2EA41" w14:textId="30BBE26C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5" w:history="1">
            <w:r w:rsidRPr="00FA4AD0">
              <w:rPr>
                <w:rStyle w:val="ad"/>
                <w:noProof/>
                <w:lang w:val="ru-BY"/>
              </w:rPr>
              <w:t>1.5 Определение требований к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916575" w14:textId="5B44E217" w:rsidR="00A9066A" w:rsidRDefault="00A9066A" w:rsidP="00993EB4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6" w:history="1">
            <w:r w:rsidRPr="00FA4AD0">
              <w:rPr>
                <w:rStyle w:val="ad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4"/>
                <w:lang w:val="ru-BY" w:eastAsia="ru-BY"/>
                <w14:ligatures w14:val="standardContextual"/>
              </w:rPr>
              <w:tab/>
            </w:r>
            <w:r w:rsidRPr="00FA4AD0">
              <w:rPr>
                <w:rStyle w:val="ad"/>
                <w:noProof/>
              </w:rPr>
              <w:t>ПРОГРАММ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DEE11" w14:textId="7F9E8228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7" w:history="1">
            <w:r w:rsidRPr="00FA4AD0">
              <w:rPr>
                <w:rStyle w:val="ad"/>
                <w:noProof/>
                <w:lang w:val="ru-BY"/>
              </w:rPr>
              <w:t xml:space="preserve">2.1 </w:t>
            </w:r>
            <w:r w:rsidRPr="00FA4AD0">
              <w:rPr>
                <w:rStyle w:val="ad"/>
                <w:bCs/>
                <w:noProof/>
              </w:rPr>
              <w:t>Создание скрип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2C1FA" w14:textId="7A31560A" w:rsidR="00A9066A" w:rsidRDefault="00A9066A" w:rsidP="00993EB4">
          <w:pPr>
            <w:pStyle w:val="24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8" w:history="1">
            <w:r w:rsidRPr="00FA4AD0">
              <w:rPr>
                <w:rStyle w:val="ad"/>
                <w:noProof/>
                <w:lang w:val="ru-BY"/>
              </w:rPr>
              <w:t xml:space="preserve">2.2 </w:t>
            </w:r>
            <w:r w:rsidRPr="00FA4AD0">
              <w:rPr>
                <w:rStyle w:val="ad"/>
                <w:bCs/>
                <w:noProof/>
              </w:rPr>
              <w:t xml:space="preserve">Реализация </w:t>
            </w:r>
            <w:r w:rsidRPr="00FA4AD0">
              <w:rPr>
                <w:rStyle w:val="ad"/>
                <w:bCs/>
                <w:noProof/>
                <w:lang w:val="en-US"/>
              </w:rPr>
              <w:t>HTTP</w:t>
            </w:r>
            <w:r w:rsidRPr="00FA4AD0">
              <w:rPr>
                <w:rStyle w:val="ad"/>
                <w:bCs/>
                <w:noProof/>
              </w:rPr>
              <w:t>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87410" w14:textId="1E82811C" w:rsidR="00A9066A" w:rsidRDefault="00A9066A" w:rsidP="00993EB4">
          <w:pPr>
            <w:pStyle w:val="11"/>
            <w:rPr>
              <w:rFonts w:asciiTheme="minorHAnsi" w:eastAsiaTheme="minorEastAsia" w:hAnsiTheme="minorHAnsi" w:cstheme="minorBidi"/>
              <w:noProof/>
              <w:kern w:val="2"/>
              <w:szCs w:val="24"/>
              <w:lang w:val="ru-BY" w:eastAsia="ru-BY"/>
              <w14:ligatures w14:val="standardContextual"/>
            </w:rPr>
          </w:pPr>
          <w:hyperlink w:anchor="_Toc208442059" w:history="1">
            <w:r w:rsidRPr="00FA4AD0">
              <w:rPr>
                <w:rStyle w:val="ad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844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6C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1B25C" w14:textId="1539830D" w:rsidR="004E3E3E" w:rsidRPr="00383C49" w:rsidRDefault="004E3E3E" w:rsidP="00993EB4">
          <w:pPr>
            <w:spacing w:after="0"/>
            <w:rPr>
              <w:sz w:val="32"/>
              <w:szCs w:val="32"/>
            </w:rPr>
          </w:pPr>
          <w:r w:rsidRPr="007A1D93">
            <w:rPr>
              <w:rFonts w:ascii="Times New Roman" w:hAnsi="Times New Roman" w:cs="Times New Roman"/>
              <w:b/>
              <w:bCs/>
              <w:noProof/>
              <w:sz w:val="44"/>
              <w:szCs w:val="44"/>
            </w:rPr>
            <w:fldChar w:fldCharType="end"/>
          </w:r>
        </w:p>
      </w:sdtContent>
    </w:sdt>
    <w:p w14:paraId="6FE435E1" w14:textId="77777777" w:rsidR="004E5B70" w:rsidRPr="00383C49" w:rsidRDefault="00924F4D" w:rsidP="00993EB4">
      <w:pPr>
        <w:spacing w:after="0"/>
        <w:rPr>
          <w:rFonts w:ascii="Times New Roman" w:eastAsia="Times New Roman" w:hAnsi="Times New Roman" w:cs="Times New Roman"/>
          <w:b/>
          <w:sz w:val="32"/>
          <w:szCs w:val="32"/>
        </w:rPr>
      </w:pPr>
      <w:r w:rsidRPr="00383C49">
        <w:rPr>
          <w:sz w:val="32"/>
          <w:szCs w:val="32"/>
        </w:rPr>
        <w:br w:type="page"/>
      </w:r>
    </w:p>
    <w:p w14:paraId="20F3FD5D" w14:textId="0236D222" w:rsidR="004E5B70" w:rsidRDefault="00924F4D" w:rsidP="00993EB4">
      <w:pPr>
        <w:pStyle w:val="1"/>
        <w:spacing w:before="0" w:line="240" w:lineRule="auto"/>
        <w:jc w:val="center"/>
        <w:rPr>
          <w:color w:val="000000"/>
        </w:rPr>
      </w:pPr>
      <w:bookmarkStart w:id="2" w:name="_Toc208442049"/>
      <w:r>
        <w:rPr>
          <w:color w:val="000000"/>
        </w:rPr>
        <w:lastRenderedPageBreak/>
        <w:t>ВВЕДЕНИЕ</w:t>
      </w:r>
      <w:bookmarkEnd w:id="2"/>
    </w:p>
    <w:p w14:paraId="0C281A54" w14:textId="2F3849FF" w:rsidR="00EF6B62" w:rsidRPr="00EF6B62" w:rsidRDefault="00BD61AF" w:rsidP="00993EB4">
      <w:pPr>
        <w:tabs>
          <w:tab w:val="left" w:pos="4080"/>
        </w:tabs>
        <w:spacing w:after="0"/>
      </w:pPr>
      <w:r>
        <w:tab/>
      </w:r>
    </w:p>
    <w:p w14:paraId="4ACB68C6" w14:textId="6892F27A" w:rsidR="005E56FD" w:rsidRPr="005E56FD" w:rsidRDefault="005E56FD" w:rsidP="00993EB4">
      <w:pPr>
        <w:spacing w:after="0" w:line="240" w:lineRule="auto"/>
        <w:ind w:firstLine="710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 w:rsidRPr="005E56FD">
        <w:rPr>
          <w:rFonts w:ascii="Times New Roman" w:hAnsi="Times New Roman" w:cs="Times New Roman"/>
          <w:color w:val="000000"/>
          <w:sz w:val="28"/>
          <w:szCs w:val="28"/>
          <w:lang w:val="ru-BY"/>
        </w:rPr>
        <w:t xml:space="preserve">Данная лабораторная работа </w:t>
      </w:r>
      <w:r>
        <w:rPr>
          <w:rFonts w:ascii="Times New Roman" w:hAnsi="Times New Roman" w:cs="Times New Roman"/>
          <w:color w:val="000000"/>
          <w:sz w:val="28"/>
          <w:szCs w:val="28"/>
          <w:lang w:val="ru-BY"/>
        </w:rPr>
        <w:t>предполагает</w:t>
      </w:r>
      <w:r w:rsidRPr="005E56FD">
        <w:rPr>
          <w:rFonts w:ascii="Times New Roman" w:hAnsi="Times New Roman" w:cs="Times New Roman"/>
          <w:color w:val="000000"/>
          <w:sz w:val="28"/>
          <w:szCs w:val="28"/>
          <w:lang w:val="ru-BY"/>
        </w:rPr>
        <w:t xml:space="preserve"> создани</w:t>
      </w:r>
      <w:r>
        <w:rPr>
          <w:rFonts w:ascii="Times New Roman" w:hAnsi="Times New Roman" w:cs="Times New Roman"/>
          <w:color w:val="000000"/>
          <w:sz w:val="28"/>
          <w:szCs w:val="28"/>
          <w:lang w:val="ru-BY"/>
        </w:rPr>
        <w:t>е</w:t>
      </w:r>
      <w:r w:rsidRPr="005E56FD">
        <w:rPr>
          <w:rFonts w:ascii="Times New Roman" w:hAnsi="Times New Roman" w:cs="Times New Roman"/>
          <w:color w:val="000000"/>
          <w:sz w:val="28"/>
          <w:szCs w:val="28"/>
          <w:lang w:val="ru-BY"/>
        </w:rPr>
        <w:t xml:space="preserve"> серверной части приложения, включая разработку спецификаций, реализацию HTTP-сервера и обеспечение взаимодействия с базой данных через стандартные методы REST API.</w:t>
      </w:r>
    </w:p>
    <w:p w14:paraId="6C91A4D1" w14:textId="77777777" w:rsidR="005E56FD" w:rsidRDefault="005E56FD" w:rsidP="00993EB4">
      <w:pPr>
        <w:spacing w:after="0" w:line="240" w:lineRule="auto"/>
        <w:ind w:firstLine="710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 w:rsidRPr="005E56FD">
        <w:rPr>
          <w:rFonts w:ascii="Times New Roman" w:hAnsi="Times New Roman" w:cs="Times New Roman"/>
          <w:color w:val="000000"/>
          <w:sz w:val="28"/>
          <w:szCs w:val="28"/>
          <w:lang w:val="ru-BY"/>
        </w:rPr>
        <w:t xml:space="preserve">Работа опирается на результаты лабораторной работы №6 первого семестра, где была разработана начальная реляционная схема и реализована базовая структура базы данных. </w:t>
      </w:r>
    </w:p>
    <w:p w14:paraId="46EB6F55" w14:textId="559C69BF" w:rsidR="005E56FD" w:rsidRPr="005E56FD" w:rsidRDefault="005E56FD" w:rsidP="00993EB4">
      <w:pPr>
        <w:spacing w:after="0" w:line="240" w:lineRule="auto"/>
        <w:ind w:firstLine="710"/>
        <w:jc w:val="both"/>
        <w:rPr>
          <w:rFonts w:ascii="Times New Roman" w:hAnsi="Times New Roman" w:cs="Times New Roman"/>
          <w:color w:val="000000"/>
          <w:sz w:val="28"/>
          <w:szCs w:val="28"/>
          <w:lang w:val="ru-BY"/>
        </w:rPr>
      </w:pPr>
      <w:r w:rsidRPr="005E56FD">
        <w:rPr>
          <w:rFonts w:ascii="Times New Roman" w:hAnsi="Times New Roman" w:cs="Times New Roman"/>
          <w:color w:val="000000"/>
          <w:sz w:val="28"/>
          <w:szCs w:val="28"/>
          <w:lang w:val="ru-BY"/>
        </w:rPr>
        <w:t xml:space="preserve">В рамках текущего задания предполагается уточнение схемы, определение ролей пользователей, разработка технических требований и программирование серверной части. Особое внимание уделяется обеспечению безопасности доступа через разделение прав между обычными пользователями и суперпользователями, а также реализации операций резервного копирования и фильтрации данных. </w:t>
      </w:r>
    </w:p>
    <w:p w14:paraId="1E56A1F0" w14:textId="42508041" w:rsidR="004E5B70" w:rsidRPr="00B06B83" w:rsidRDefault="00905CC4" w:rsidP="00993EB4">
      <w:pPr>
        <w:spacing w:after="0" w:line="240" w:lineRule="auto"/>
        <w:ind w:firstLine="710"/>
        <w:jc w:val="both"/>
      </w:pPr>
      <w:r w:rsidRPr="00905CC4">
        <w:rPr>
          <w:rFonts w:ascii="Times New Roman" w:hAnsi="Times New Roman" w:cs="Times New Roman"/>
          <w:sz w:val="28"/>
        </w:rPr>
        <w:t xml:space="preserve"> </w:t>
      </w:r>
      <w:r w:rsidR="00677935">
        <w:br w:type="page"/>
      </w:r>
    </w:p>
    <w:p w14:paraId="2975B84F" w14:textId="1CDD8A5A" w:rsidR="00AD63AA" w:rsidRPr="003B203C" w:rsidRDefault="003B203C" w:rsidP="00993EB4">
      <w:pPr>
        <w:pStyle w:val="1"/>
        <w:numPr>
          <w:ilvl w:val="0"/>
          <w:numId w:val="1"/>
        </w:numPr>
        <w:spacing w:before="0" w:line="240" w:lineRule="auto"/>
        <w:ind w:left="993" w:hanging="283"/>
      </w:pPr>
      <w:bookmarkStart w:id="3" w:name="_Toc208442050"/>
      <w:r>
        <w:lastRenderedPageBreak/>
        <w:t>ТЕХНИЧЕСКИЕ ТРЕБОВАНИЯ</w:t>
      </w:r>
      <w:bookmarkEnd w:id="3"/>
      <w:r>
        <w:t xml:space="preserve"> </w:t>
      </w:r>
    </w:p>
    <w:p w14:paraId="59EFEC15" w14:textId="77777777" w:rsidR="00236078" w:rsidRDefault="00236078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6F0E5B60" w14:textId="0342CA36" w:rsidR="004E05C2" w:rsidRPr="00F60D99" w:rsidRDefault="004E05C2" w:rsidP="00993EB4">
      <w:pPr>
        <w:pStyle w:val="22"/>
        <w:spacing w:before="0"/>
        <w:ind w:firstLine="709"/>
      </w:pPr>
      <w:bookmarkStart w:id="4" w:name="_Toc208442051"/>
      <w:r>
        <w:rPr>
          <w:lang w:val="ru-BY"/>
        </w:rPr>
        <w:t xml:space="preserve">1.1 </w:t>
      </w:r>
      <w:r w:rsidR="003B203C">
        <w:t>Описание реляционной модели</w:t>
      </w:r>
      <w:bookmarkEnd w:id="4"/>
    </w:p>
    <w:p w14:paraId="60A61BB2" w14:textId="77777777" w:rsidR="004E05C2" w:rsidRDefault="004E05C2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030161C7" w14:textId="4CB4685B" w:rsidR="004E05C2" w:rsidRDefault="003B203C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>
        <w:rPr>
          <w:rFonts w:ascii="Times New Roman" w:hAnsi="Times New Roman" w:cs="Times New Roman"/>
          <w:sz w:val="28"/>
          <w:lang w:val="ru-BY"/>
        </w:rPr>
        <w:t>Р</w:t>
      </w:r>
      <w:r w:rsidRPr="003B203C">
        <w:rPr>
          <w:rFonts w:ascii="Times New Roman" w:hAnsi="Times New Roman" w:cs="Times New Roman"/>
          <w:sz w:val="28"/>
          <w:lang w:val="ru-BY"/>
        </w:rPr>
        <w:t>еляционная схема</w:t>
      </w:r>
      <w:r>
        <w:rPr>
          <w:rFonts w:ascii="Times New Roman" w:hAnsi="Times New Roman" w:cs="Times New Roman"/>
          <w:sz w:val="28"/>
          <w:lang w:val="ru-BY"/>
        </w:rPr>
        <w:t xml:space="preserve"> осталась без изменений и</w:t>
      </w:r>
      <w:r w:rsidRPr="003B203C">
        <w:rPr>
          <w:rFonts w:ascii="Times New Roman" w:hAnsi="Times New Roman" w:cs="Times New Roman"/>
          <w:sz w:val="28"/>
          <w:lang w:val="ru-BY"/>
        </w:rPr>
        <w:t xml:space="preserve"> изображ</w:t>
      </w:r>
      <w:r>
        <w:rPr>
          <w:rFonts w:ascii="Times New Roman" w:hAnsi="Times New Roman" w:cs="Times New Roman"/>
          <w:sz w:val="28"/>
          <w:lang w:val="ru-BY"/>
        </w:rPr>
        <w:t>ена</w:t>
      </w:r>
      <w:r w:rsidR="0040674D">
        <w:rPr>
          <w:rFonts w:ascii="Times New Roman" w:hAnsi="Times New Roman" w:cs="Times New Roman"/>
          <w:sz w:val="28"/>
          <w:lang w:val="ru-BY"/>
        </w:rPr>
        <w:t xml:space="preserve"> </w:t>
      </w:r>
      <w:r w:rsidR="0040674D" w:rsidRPr="0040674D">
        <w:rPr>
          <w:rFonts w:ascii="Times New Roman" w:hAnsi="Times New Roman" w:cs="Times New Roman"/>
          <w:sz w:val="28"/>
          <w:lang w:val="ru-BY"/>
        </w:rPr>
        <w:t>в соответствии с UML</w:t>
      </w:r>
      <w:r>
        <w:rPr>
          <w:rFonts w:ascii="Times New Roman" w:hAnsi="Times New Roman" w:cs="Times New Roman"/>
          <w:sz w:val="28"/>
          <w:lang w:val="ru-BY"/>
        </w:rPr>
        <w:t xml:space="preserve"> на рисунке 1.1</w:t>
      </w:r>
      <w:r w:rsidR="0040674D">
        <w:rPr>
          <w:rFonts w:ascii="Times New Roman" w:hAnsi="Times New Roman" w:cs="Times New Roman"/>
          <w:sz w:val="28"/>
          <w:lang w:val="ru-BY"/>
        </w:rPr>
        <w:t>.</w:t>
      </w:r>
    </w:p>
    <w:p w14:paraId="28A39D29" w14:textId="77777777" w:rsidR="0040674D" w:rsidRDefault="0040674D" w:rsidP="00993EB4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</w:p>
    <w:p w14:paraId="7A9C9191" w14:textId="77777777" w:rsidR="0040674D" w:rsidRDefault="0040674D" w:rsidP="00993EB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6080" w:dyaOrig="15913" w14:anchorId="6B74CA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462pt" o:ole="">
            <v:imagedata r:id="rId9" o:title=""/>
          </v:shape>
          <o:OLEObject Type="Embed" ProgID="Visio.Drawing.15" ShapeID="_x0000_i1025" DrawAspect="Content" ObjectID="_1819091824" r:id="rId10"/>
        </w:object>
      </w:r>
    </w:p>
    <w:p w14:paraId="63896E78" w14:textId="77777777" w:rsidR="0040674D" w:rsidRPr="00E0154A" w:rsidRDefault="0040674D" w:rsidP="00993EB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A5FE91B" w14:textId="5CA8EDF0" w:rsidR="0040674D" w:rsidRDefault="0040674D" w:rsidP="00993EB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.1 – </w:t>
      </w:r>
      <w:r w:rsidRPr="0040674D">
        <w:rPr>
          <w:rFonts w:ascii="Times New Roman" w:hAnsi="Times New Roman" w:cs="Times New Roman"/>
          <w:color w:val="000000"/>
          <w:sz w:val="28"/>
          <w:szCs w:val="28"/>
          <w:lang w:val="ru-BY"/>
        </w:rPr>
        <w:t>Уточненная реляционная схема</w:t>
      </w:r>
    </w:p>
    <w:p w14:paraId="14AA7C72" w14:textId="77777777" w:rsidR="0040674D" w:rsidRDefault="0040674D" w:rsidP="00993EB4">
      <w:p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</w:p>
    <w:p w14:paraId="7E938758" w14:textId="11CBA98A" w:rsidR="00D36D84" w:rsidRPr="00D36D84" w:rsidRDefault="00D36D84" w:rsidP="00993EB4">
      <w:pPr>
        <w:pStyle w:val="22"/>
        <w:spacing w:before="0"/>
        <w:ind w:firstLine="709"/>
      </w:pPr>
      <w:bookmarkStart w:id="5" w:name="_Toc208442052"/>
      <w:r>
        <w:rPr>
          <w:lang w:val="ru-BY"/>
        </w:rPr>
        <w:t xml:space="preserve">1.2 </w:t>
      </w:r>
      <w:r>
        <w:t>Описание таблиц</w:t>
      </w:r>
      <w:bookmarkEnd w:id="5"/>
    </w:p>
    <w:p w14:paraId="59205C38" w14:textId="77777777" w:rsidR="00D36D84" w:rsidRPr="0069284B" w:rsidRDefault="00D36D84" w:rsidP="00993EB4">
      <w:pPr>
        <w:widowControl w:val="0"/>
        <w:autoSpaceDE w:val="0"/>
        <w:autoSpaceDN w:val="0"/>
        <w:spacing w:after="0" w:line="242" w:lineRule="auto"/>
        <w:ind w:firstLine="720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</w:p>
    <w:p w14:paraId="13D06BFC" w14:textId="7CBC2690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20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5313FF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point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включает основные данные о репетиционных базах. Описание имен таблицы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5313FF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point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3DCB5905" w14:textId="77777777" w:rsidR="005313FF" w:rsidRPr="005313FF" w:rsidRDefault="005313FF" w:rsidP="00993EB4">
      <w:pPr>
        <w:widowControl w:val="0"/>
        <w:autoSpaceDE w:val="0"/>
        <w:autoSpaceDN w:val="0"/>
        <w:spacing w:after="0" w:line="240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репетиционной базы. Первичный ключ;</w:t>
      </w:r>
    </w:p>
    <w:p w14:paraId="3D22F0AE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20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ating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рейтинг базы;</w:t>
      </w:r>
    </w:p>
    <w:p w14:paraId="00781137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20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contact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_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numb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r: контактный номер телефона (обязательное поле);</w:t>
      </w:r>
    </w:p>
    <w:p w14:paraId="193921D5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schedul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расписание (JSON);</w:t>
      </w:r>
    </w:p>
    <w:p w14:paraId="3FD39A5C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азвание репетиционной базы (обязательное поле);</w:t>
      </w:r>
    </w:p>
    <w:p w14:paraId="33D58052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addres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адрес репетиционной базы (обязательное поле).</w:t>
      </w:r>
    </w:p>
    <w:p w14:paraId="20A8911F" w14:textId="22F3A2D8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ooms</w:t>
      </w:r>
      <w:r w:rsidRPr="005E56FD">
        <w:rPr>
          <w:rFonts w:ascii="Courier New" w:eastAsia="Arial" w:hAnsi="Courier New" w:cs="Courier New"/>
          <w:sz w:val="28"/>
          <w:szCs w:val="28"/>
          <w:lang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представляет данные системы. Описание имен таблицы</w:t>
      </w:r>
      <w:r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rooms:</w:t>
      </w:r>
    </w:p>
    <w:p w14:paraId="7DD4291A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комнаты. Первичный ключ;</w:t>
      </w:r>
    </w:p>
    <w:p w14:paraId="4F39B84A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азвание комнаты (обязательное поле);</w:t>
      </w:r>
    </w:p>
    <w:p w14:paraId="745FD3CF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air</w:t>
      </w:r>
      <w:r w:rsidRPr="005E56FD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conditioner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аличие кондиционера (по умолчанию FALSE);</w:t>
      </w:r>
    </w:p>
    <w:p w14:paraId="1B4D9FBE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pric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стоимость аренды (обязательное поле);</w:t>
      </w:r>
    </w:p>
    <w:p w14:paraId="0BF5F319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ecording</w:t>
      </w:r>
      <w:r w:rsidRPr="005E56FD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support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поддержка записи (по умолчанию FALSE);</w:t>
      </w:r>
    </w:p>
    <w:p w14:paraId="757BCCF6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area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площадь комнаты (обязательное поле);</w:t>
      </w:r>
    </w:p>
    <w:p w14:paraId="2972F321" w14:textId="2E8BB728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20"/>
        <w:jc w:val="both"/>
        <w:rPr>
          <w:rFonts w:ascii="Times New Roman" w:eastAsia="Arial" w:hAnsi="Times New Roman" w:cs="Times New Roman"/>
          <w:sz w:val="28"/>
          <w:szCs w:val="28"/>
          <w:lang w:val="en-US"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>–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id_rehearsal_point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: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внешний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ключ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на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таблицу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Courier New" w:eastAsia="Arial" w:hAnsi="Courier New" w:cs="Courier New"/>
          <w:sz w:val="28"/>
          <w:szCs w:val="28"/>
          <w:lang w:val="en-US" w:eastAsia="ru-RU"/>
        </w:rPr>
        <w:t>rehearsal_points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>.</w:t>
      </w:r>
    </w:p>
    <w:p w14:paraId="39E5F2E9" w14:textId="7E2FFCB5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servic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ставляет данные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о всех видах услуг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servic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45A497C8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услуги. Первичный ключ;</w:t>
      </w:r>
    </w:p>
    <w:p w14:paraId="565FA3E7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азвание услуги (обязательное поле);</w:t>
      </w:r>
    </w:p>
    <w:p w14:paraId="2E1FC35D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pric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стоимость услуги (обязательное поле);</w:t>
      </w:r>
    </w:p>
    <w:p w14:paraId="13969696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typ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тип услуги (обязательное поле);</w:t>
      </w:r>
    </w:p>
    <w:p w14:paraId="131BBD21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bookmarkStart w:id="6" w:name="_Hlk208356090"/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bookmarkEnd w:id="6"/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requirement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дополнительные требования;</w:t>
      </w:r>
    </w:p>
    <w:p w14:paraId="2A335D27" w14:textId="46050992" w:rsidR="005313FF" w:rsidRPr="0069284B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>–</w:t>
      </w:r>
      <w:r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point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внешний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ключ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на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таблицу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points</w:t>
      </w: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0F89638F" w14:textId="0CA3337F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equipment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ставляет данные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о всем оборудовании репетиционных точек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equipment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24BD15E1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оборудования. Первичный ключ;</w:t>
      </w:r>
    </w:p>
    <w:p w14:paraId="04FD23AC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азвание оборудования (обязательное поле);</w:t>
      </w:r>
    </w:p>
    <w:p w14:paraId="7E4E232B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typ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тип оборудования (обязательное поле);</w:t>
      </w:r>
    </w:p>
    <w:p w14:paraId="16A836D6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bran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бренд оборудования (обязательное поле);</w:t>
      </w:r>
    </w:p>
    <w:p w14:paraId="4E4C804A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model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модель оборудования (обязательное поле);</w:t>
      </w:r>
    </w:p>
    <w:p w14:paraId="4E26C121" w14:textId="77777777" w:rsidR="00873A43" w:rsidRPr="00873A43" w:rsidRDefault="005313FF" w:rsidP="00993EB4">
      <w:pPr>
        <w:widowControl w:val="0"/>
        <w:autoSpaceDE w:val="0"/>
        <w:autoSpaceDN w:val="0"/>
        <w:spacing w:after="0" w:line="242" w:lineRule="auto"/>
        <w:ind w:left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condition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состояние оборудования (обязательное поле);</w:t>
      </w:r>
    </w:p>
    <w:p w14:paraId="768F496B" w14:textId="7E4BF115" w:rsidR="005313FF" w:rsidRPr="00873A43" w:rsidRDefault="00873A43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en-US" w:eastAsia="ru-RU"/>
        </w:rPr>
      </w:pPr>
      <w:r w:rsidRPr="00873A43">
        <w:rPr>
          <w:rFonts w:ascii="Courier New" w:eastAsia="Arial" w:hAnsi="Courier New" w:cs="Courier New"/>
          <w:sz w:val="28"/>
          <w:szCs w:val="28"/>
          <w:lang w:val="en-US" w:eastAsia="ru-RU"/>
        </w:rPr>
        <w:t>-</w:t>
      </w:r>
      <w:r w:rsidR="005313FF" w:rsidRPr="00873A43">
        <w:rPr>
          <w:rFonts w:ascii="Courier New" w:eastAsia="Arial" w:hAnsi="Courier New" w:cs="Courier New"/>
          <w:sz w:val="28"/>
          <w:szCs w:val="28"/>
          <w:lang w:val="en-US" w:eastAsia="ru-RU"/>
        </w:rPr>
        <w:t>id_rehearsal_point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: 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eastAsia="ru-RU"/>
        </w:rPr>
        <w:t>внешний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eastAsia="ru-RU"/>
        </w:rPr>
        <w:t>ключ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eastAsia="ru-RU"/>
        </w:rPr>
        <w:t>на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eastAsia="ru-RU"/>
        </w:rPr>
        <w:t>таблицу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="005313FF" w:rsidRPr="00873A43">
        <w:rPr>
          <w:rFonts w:ascii="Courier New" w:eastAsia="Arial" w:hAnsi="Courier New" w:cs="Courier New"/>
          <w:sz w:val="28"/>
          <w:szCs w:val="28"/>
          <w:lang w:val="en-US" w:eastAsia="ru-RU"/>
        </w:rPr>
        <w:t>rehearsal_points</w:t>
      </w:r>
      <w:r w:rsidR="005313FF" w:rsidRP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>.</w:t>
      </w:r>
    </w:p>
    <w:p w14:paraId="72007A5D" w14:textId="557341E1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staff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ставляет данные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о сотрудниках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staff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17634297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сотрудника. Первичный ключ;</w:t>
      </w:r>
    </w:p>
    <w:p w14:paraId="55FE579F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full_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ФИО сотрудника (обязательное поле);</w:t>
      </w:r>
    </w:p>
    <w:p w14:paraId="19745484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addres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адрес сотрудника;</w:t>
      </w:r>
    </w:p>
    <w:p w14:paraId="1EDB190F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experienc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опыт работы (в годах);</w:t>
      </w:r>
    </w:p>
    <w:p w14:paraId="565D0467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phon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омер телефона (обязательное поле);</w:t>
      </w:r>
    </w:p>
    <w:p w14:paraId="497EC6D9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873A43">
        <w:rPr>
          <w:rFonts w:ascii="Courier New" w:eastAsia="Arial" w:hAnsi="Courier New" w:cs="Courier New"/>
          <w:sz w:val="28"/>
          <w:szCs w:val="28"/>
          <w:lang w:eastAsia="ru-RU"/>
        </w:rPr>
        <w:t>ag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возраст сотрудника (обязательное поле);</w:t>
      </w:r>
    </w:p>
    <w:p w14:paraId="1F9F4E19" w14:textId="666DFAF3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val="en-US"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>–</w:t>
      </w:r>
      <w:r w:rsidR="00873A43">
        <w:rPr>
          <w:rFonts w:ascii="Times New Roman" w:eastAsia="Arial" w:hAnsi="Times New Roman" w:cs="Times New Roman"/>
          <w:sz w:val="28"/>
          <w:szCs w:val="28"/>
          <w:lang w:val="en-US" w:eastAsia="ru-RU"/>
        </w:rPr>
        <w:t> </w:t>
      </w:r>
      <w:r w:rsidRPr="00873A43">
        <w:rPr>
          <w:rFonts w:ascii="Courier New" w:eastAsia="Arial" w:hAnsi="Courier New" w:cs="Courier New"/>
          <w:sz w:val="28"/>
          <w:szCs w:val="28"/>
          <w:lang w:val="en-US" w:eastAsia="ru-RU"/>
        </w:rPr>
        <w:t>id_rehearsal_poin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t: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внешний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ключ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на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таблицу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 xml:space="preserve"> </w:t>
      </w:r>
      <w:r w:rsidRPr="00873A43">
        <w:rPr>
          <w:rFonts w:ascii="Courier New" w:eastAsia="Arial" w:hAnsi="Courier New" w:cs="Courier New"/>
          <w:sz w:val="28"/>
          <w:szCs w:val="28"/>
          <w:lang w:val="en-US" w:eastAsia="ru-RU"/>
        </w:rPr>
        <w:t>rehearsal_points</w:t>
      </w:r>
      <w:r w:rsidRPr="005313FF">
        <w:rPr>
          <w:rFonts w:ascii="Times New Roman" w:eastAsia="Arial" w:hAnsi="Times New Roman" w:cs="Times New Roman"/>
          <w:sz w:val="28"/>
          <w:szCs w:val="28"/>
          <w:lang w:val="en-US" w:eastAsia="ru-RU"/>
        </w:rPr>
        <w:t>.</w:t>
      </w:r>
    </w:p>
    <w:p w14:paraId="3D83D1B3" w14:textId="2EB20AC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user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представляет данные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о пользователях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users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051097D9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пользователя. Первичный ключ;</w:t>
      </w:r>
    </w:p>
    <w:p w14:paraId="689E0ECF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full</w:t>
      </w:r>
      <w:r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nam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ФИО пользователя (обязательное поле);</w:t>
      </w:r>
    </w:p>
    <w:p w14:paraId="12AB1722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phone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номер телефона (обязательное поле);</w:t>
      </w:r>
    </w:p>
    <w:p w14:paraId="48A33776" w14:textId="77777777" w:rsidR="005313FF" w:rsidRPr="005313FF" w:rsidRDefault="005313FF" w:rsidP="00993EB4">
      <w:pPr>
        <w:widowControl w:val="0"/>
        <w:autoSpaceDE w:val="0"/>
        <w:autoSpaceDN w:val="0"/>
        <w:spacing w:after="0" w:line="242" w:lineRule="auto"/>
        <w:ind w:firstLine="709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email</w:t>
      </w:r>
      <w:r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адрес электронной почты (обязательное поле);</w:t>
      </w:r>
    </w:p>
    <w:p w14:paraId="389387FA" w14:textId="244138E3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registration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dat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дата регистрации (обязательное поле).</w:t>
      </w:r>
    </w:p>
    <w:p w14:paraId="0ED4610F" w14:textId="65FCFB8F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D36D84">
        <w:rPr>
          <w:rFonts w:ascii="Courier New" w:eastAsia="Arial" w:hAnsi="Courier New" w:cs="Courier New"/>
          <w:sz w:val="28"/>
          <w:szCs w:val="28"/>
          <w:lang w:eastAsia="ru-RU"/>
        </w:rPr>
        <w:t xml:space="preserve"> 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представляет данные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о бронированиях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049C2AC2" w14:textId="5044FDB2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идентификатор бронирования. Первичный ключ;</w:t>
      </w:r>
    </w:p>
    <w:p w14:paraId="762111B1" w14:textId="01C57859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tim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время бронирования (обязательное поле);</w:t>
      </w:r>
    </w:p>
    <w:p w14:paraId="6DB09C7F" w14:textId="0FA6AA47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duration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длительность бронирования;</w:t>
      </w:r>
    </w:p>
    <w:p w14:paraId="2B70B53D" w14:textId="07DF2543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cost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стоимость (обязательное поле);</w:t>
      </w:r>
    </w:p>
    <w:p w14:paraId="1DE5BDCD" w14:textId="16A5400D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creation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dat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дата создания (обязательное поле);</w:t>
      </w:r>
    </w:p>
    <w:p w14:paraId="11AF36BF" w14:textId="627835CA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0531E3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status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статус бронирования (обязательное поле);</w:t>
      </w:r>
    </w:p>
    <w:p w14:paraId="09D3E5A0" w14:textId="2CCD7C52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0531E3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number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of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peopl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 количество людей (обязательное поле);</w:t>
      </w:r>
    </w:p>
    <w:p w14:paraId="211CF35C" w14:textId="62271D32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room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rooms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;</w:t>
      </w:r>
    </w:p>
    <w:p w14:paraId="6EB0C7CB" w14:textId="1197E4FA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user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users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.</w:t>
      </w:r>
    </w:p>
    <w:p w14:paraId="0EED9981" w14:textId="51836444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Таблица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="005313FF" w:rsidRPr="00D36D84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D36D84">
        <w:rPr>
          <w:rFonts w:ascii="Courier New" w:eastAsia="Arial" w:hAnsi="Courier New" w:cs="Courier New"/>
          <w:sz w:val="28"/>
          <w:szCs w:val="28"/>
          <w:lang w:eastAsia="ru-RU"/>
        </w:rPr>
        <w:t xml:space="preserve"> 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представляет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собой побочную таблицу связи 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many</w:t>
      </w:r>
      <w:r w:rsidR="00D36D84" w:rsidRPr="00D36D84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to</w:t>
      </w:r>
      <w:r w:rsidR="00D36D84" w:rsidRPr="00D36D84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many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Описание имен таблицы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4C26ACEC" w14:textId="0084DFDE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. Первичный ключ;</w:t>
      </w:r>
    </w:p>
    <w:p w14:paraId="02C4C962" w14:textId="048D035F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. Первичный ключ.</w:t>
      </w:r>
    </w:p>
    <w:p w14:paraId="526E5A71" w14:textId="38AA5A7F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Таблица</w:t>
      </w:r>
      <w:r w:rsidR="005313FF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5313FF"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 xml:space="preserve"> 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представляет</w:t>
      </w:r>
      <w:r w:rsidR="005313FF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собой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побочную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таблицу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36D84">
        <w:rPr>
          <w:rFonts w:ascii="Times New Roman" w:eastAsia="Arial" w:hAnsi="Times New Roman" w:cs="Times New Roman"/>
          <w:sz w:val="28"/>
          <w:szCs w:val="28"/>
          <w:lang w:eastAsia="ru-RU"/>
        </w:rPr>
        <w:t>связи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 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many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to</w:t>
      </w:r>
      <w:r w:rsidR="00D36D84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>-</w:t>
      </w:r>
      <w:r w:rsidR="00D36D84">
        <w:rPr>
          <w:rFonts w:ascii="Times New Roman" w:eastAsia="Arial" w:hAnsi="Times New Roman" w:cs="Times New Roman"/>
          <w:sz w:val="28"/>
          <w:szCs w:val="28"/>
          <w:lang w:val="en-US" w:eastAsia="ru-RU"/>
        </w:rPr>
        <w:t>many</w:t>
      </w:r>
      <w:r w:rsidR="005313FF"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. 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Описание имен таблицы </w:t>
      </w:r>
      <w:r w:rsidR="005313FF"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D36D84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:</w:t>
      </w:r>
    </w:p>
    <w:p w14:paraId="6E907079" w14:textId="5D0DE478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. Первичный ключ;</w:t>
      </w:r>
    </w:p>
    <w:p w14:paraId="3637D77B" w14:textId="7902A7AB" w:rsidR="005313FF" w:rsidRPr="005313FF" w:rsidRDefault="00873A43" w:rsidP="00993EB4">
      <w:pPr>
        <w:widowControl w:val="0"/>
        <w:autoSpaceDE w:val="0"/>
        <w:autoSpaceDN w:val="0"/>
        <w:spacing w:after="0" w:line="242" w:lineRule="auto"/>
        <w:jc w:val="both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69284B">
        <w:rPr>
          <w:rFonts w:ascii="Times New Roman" w:eastAsia="Arial" w:hAnsi="Times New Roman" w:cs="Times New Roman"/>
          <w:sz w:val="28"/>
          <w:szCs w:val="28"/>
          <w:lang w:eastAsia="ru-RU"/>
        </w:rPr>
        <w:tab/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–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id</w:t>
      </w:r>
      <w:r w:rsidR="005313FF"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 xml:space="preserve">: внешний ключ на таблицу </w:t>
      </w:r>
      <w:r w:rsidR="005313FF" w:rsidRPr="000531E3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="005313FF" w:rsidRPr="005313FF">
        <w:rPr>
          <w:rFonts w:ascii="Times New Roman" w:eastAsia="Arial" w:hAnsi="Times New Roman" w:cs="Times New Roman"/>
          <w:sz w:val="28"/>
          <w:szCs w:val="28"/>
          <w:lang w:eastAsia="ru-RU"/>
        </w:rPr>
        <w:t>. Первичный ключ.</w:t>
      </w:r>
    </w:p>
    <w:p w14:paraId="0BA0418E" w14:textId="77777777" w:rsidR="00D36D84" w:rsidRDefault="00D36D84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</w:p>
    <w:p w14:paraId="4D33C256" w14:textId="60C192E0" w:rsidR="00D36D84" w:rsidRPr="00F60D99" w:rsidRDefault="00D36D84" w:rsidP="00993EB4">
      <w:pPr>
        <w:pStyle w:val="22"/>
        <w:spacing w:before="0"/>
        <w:ind w:firstLine="709"/>
      </w:pPr>
      <w:bookmarkStart w:id="7" w:name="_Toc208442053"/>
      <w:r>
        <w:rPr>
          <w:lang w:val="ru-BY"/>
        </w:rPr>
        <w:t xml:space="preserve">1.3 </w:t>
      </w:r>
      <w:r>
        <w:t>Выделение справочных и основных таблиц</w:t>
      </w:r>
      <w:bookmarkEnd w:id="7"/>
    </w:p>
    <w:p w14:paraId="6F76E6A2" w14:textId="77777777" w:rsidR="00D36D84" w:rsidRPr="00D36D84" w:rsidRDefault="00D36D84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78967B2E" w14:textId="1DFF8AA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В данной схеме в категорию справочных таблиц должны быть выделены: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Pr="00D36D84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Pr="00D36D84">
        <w:rPr>
          <w:rFonts w:ascii="Courier New" w:eastAsia="Arial" w:hAnsi="Courier New" w:cs="Courier New"/>
          <w:sz w:val="28"/>
          <w:szCs w:val="28"/>
          <w:lang w:eastAsia="ru-RU"/>
        </w:rPr>
        <w:t xml:space="preserve"> </w:t>
      </w:r>
      <w:r w:rsidRPr="00807B61">
        <w:rPr>
          <w:rFonts w:ascii="Times New Roman" w:hAnsi="Times New Roman" w:cs="Times New Roman"/>
          <w:sz w:val="28"/>
          <w:lang w:val="ru-BY"/>
        </w:rPr>
        <w:t xml:space="preserve">и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Pr="00D36D84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Pr="00807B61">
        <w:rPr>
          <w:rFonts w:ascii="Times New Roman" w:hAnsi="Times New Roman" w:cs="Times New Roman"/>
          <w:sz w:val="28"/>
          <w:lang w:val="ru-BY"/>
        </w:rPr>
        <w:t>, так как они содержат данные для сопоставления услуг и оборудования с бронированиями и изменяются только администратором.</w:t>
      </w:r>
    </w:p>
    <w:p w14:paraId="4000987C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В качестве основной таблицы должна быть выделена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69284B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points</w:t>
      </w:r>
      <w:r w:rsidRPr="00807B61">
        <w:rPr>
          <w:rFonts w:ascii="Times New Roman" w:hAnsi="Times New Roman" w:cs="Times New Roman"/>
          <w:sz w:val="28"/>
          <w:lang w:val="ru-BY"/>
        </w:rPr>
        <w:t>, так как она содержит основные данные о точках репетиций, с которых начинается работа приложения.</w:t>
      </w:r>
    </w:p>
    <w:p w14:paraId="0D5841E7" w14:textId="4FF2887A" w:rsidR="00D36D84" w:rsidRPr="00D36D84" w:rsidRDefault="00D36D84" w:rsidP="00993EB4">
      <w:pPr>
        <w:pStyle w:val="22"/>
        <w:spacing w:before="0"/>
        <w:ind w:firstLine="709"/>
      </w:pPr>
      <w:bookmarkStart w:id="8" w:name="_Toc208442054"/>
      <w:r>
        <w:rPr>
          <w:lang w:val="ru-BY"/>
        </w:rPr>
        <w:lastRenderedPageBreak/>
        <w:t xml:space="preserve">1.4 </w:t>
      </w:r>
      <w:r>
        <w:t>Выделение прав доступа</w:t>
      </w:r>
      <w:bookmarkEnd w:id="8"/>
    </w:p>
    <w:p w14:paraId="20E29E27" w14:textId="77777777" w:rsidR="00D36D84" w:rsidRDefault="00D36D84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</w:p>
    <w:p w14:paraId="71E6A1CA" w14:textId="0DE4E2EF" w:rsid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Пользователь должен обладать правами просмотра, сохранения результатов запросов и редактирования всех таблиц, кроме справочных, а суперпользователь обладать теми же правами что и обычный пользователь, но с возможностью редактирования справочных таблиц и создания бэкапа базы данных. Для выполнения действий от имени суперпользователя приложение должно запрашивать пароль суперпользователя.</w:t>
      </w:r>
    </w:p>
    <w:p w14:paraId="2F1ABF53" w14:textId="77777777" w:rsidR="00D36D84" w:rsidRDefault="00D36D84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</w:p>
    <w:p w14:paraId="1759DD0C" w14:textId="31DD7019" w:rsidR="00D36D84" w:rsidRPr="00F60D99" w:rsidRDefault="00D36D84" w:rsidP="00993EB4">
      <w:pPr>
        <w:pStyle w:val="22"/>
        <w:spacing w:before="0"/>
        <w:ind w:firstLine="709"/>
      </w:pPr>
      <w:bookmarkStart w:id="9" w:name="_Toc208442055"/>
      <w:r>
        <w:rPr>
          <w:lang w:val="ru-BY"/>
        </w:rPr>
        <w:t>1.5 Определение требований к серверной части</w:t>
      </w:r>
      <w:bookmarkEnd w:id="9"/>
    </w:p>
    <w:p w14:paraId="6DE578D8" w14:textId="77777777" w:rsidR="00D36D84" w:rsidRPr="00D36D84" w:rsidRDefault="00D36D84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37D9ACEF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Серверная часть прикладной программы должна быть реализована в виде HTTP-сервера. Тела ответов сервера, так же, как и тела запросов должны быть представлены в формате JSON.</w:t>
      </w:r>
    </w:p>
    <w:p w14:paraId="1A7B81B7" w14:textId="401B4383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Для взаимодействия с ресурсами (таблицами) должны использоваться стандартные HTTP-методы:</w:t>
      </w:r>
    </w:p>
    <w:p w14:paraId="0F2C03EE" w14:textId="77777777" w:rsidR="00807B61" w:rsidRPr="00807B61" w:rsidRDefault="00807B61" w:rsidP="00993EB4">
      <w:pPr>
        <w:pStyle w:val="ab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GET – получение данных о ресурсе;</w:t>
      </w:r>
    </w:p>
    <w:p w14:paraId="269F68A6" w14:textId="77777777" w:rsidR="00807B61" w:rsidRPr="00807B61" w:rsidRDefault="00807B61" w:rsidP="00993EB4">
      <w:pPr>
        <w:pStyle w:val="ab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POST – создание нового ресурса;</w:t>
      </w:r>
    </w:p>
    <w:p w14:paraId="4C7E8211" w14:textId="77777777" w:rsidR="00807B61" w:rsidRPr="00807B61" w:rsidRDefault="00807B61" w:rsidP="00993EB4">
      <w:pPr>
        <w:pStyle w:val="ab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PUT – обновление существующего ресурса;</w:t>
      </w:r>
    </w:p>
    <w:p w14:paraId="2C50B73E" w14:textId="77777777" w:rsidR="00807B61" w:rsidRPr="00807B61" w:rsidRDefault="00807B61" w:rsidP="00993EB4">
      <w:pPr>
        <w:pStyle w:val="ab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DELETE – удаление ресурса.</w:t>
      </w:r>
    </w:p>
    <w:p w14:paraId="2F92A309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Каждый ресурс должен быть доступен по уникальному URL:</w:t>
      </w:r>
    </w:p>
    <w:p w14:paraId="27855E1F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rehearsal_points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rehearsal_points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42789A89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rooms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rooms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27CD5A5B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service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service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0C100DB5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equipment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5EEA9884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Courier New" w:eastAsia="Arial" w:hAnsi="Courier New" w:cs="Courier New"/>
          <w:sz w:val="28"/>
          <w:szCs w:val="28"/>
          <w:lang w:val="en-US" w:eastAsia="ru-RU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staff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staff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68E9EFE5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users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users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71A50C44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booking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booking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63D47201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service_booking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service_booking</w:t>
      </w:r>
      <w:r w:rsidRPr="00807B61">
        <w:rPr>
          <w:rFonts w:ascii="Times New Roman" w:hAnsi="Times New Roman" w:cs="Times New Roman"/>
          <w:sz w:val="28"/>
          <w:lang w:val="ru-BY"/>
        </w:rPr>
        <w:t>;</w:t>
      </w:r>
    </w:p>
    <w:p w14:paraId="68268061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 xml:space="preserve">– /api/equipment_booking: таблица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equipment_booking</w:t>
      </w:r>
      <w:r w:rsidRPr="00807B61">
        <w:rPr>
          <w:rFonts w:ascii="Times New Roman" w:hAnsi="Times New Roman" w:cs="Times New Roman"/>
          <w:sz w:val="28"/>
          <w:lang w:val="ru-BY"/>
        </w:rPr>
        <w:t>.</w:t>
      </w:r>
    </w:p>
    <w:p w14:paraId="2817F849" w14:textId="77777777" w:rsidR="00807B61" w:rsidRPr="00807B61" w:rsidRDefault="00807B6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Серверная часть прикладной программы должна предоставлять следующие операции для работы с базой данных:</w:t>
      </w:r>
    </w:p>
    <w:p w14:paraId="3A9CC357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просмотр таблиц;</w:t>
      </w:r>
    </w:p>
    <w:p w14:paraId="2AFEAAA3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фильтрация содержимого таблиц;</w:t>
      </w:r>
    </w:p>
    <w:p w14:paraId="06E4F461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добавление записей в таблицы;</w:t>
      </w:r>
    </w:p>
    <w:p w14:paraId="187FD374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обновление записей в таблицах;</w:t>
      </w:r>
    </w:p>
    <w:p w14:paraId="7ADFD50A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удаление записей из таблиц;</w:t>
      </w:r>
    </w:p>
    <w:p w14:paraId="77FCE0E8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выполнение специальных запросов;</w:t>
      </w:r>
    </w:p>
    <w:p w14:paraId="3B4D2349" w14:textId="77777777" w:rsidR="00807B61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создание бэкапов базы данных;</w:t>
      </w:r>
    </w:p>
    <w:p w14:paraId="486B105E" w14:textId="194F7CDE" w:rsidR="005313FF" w:rsidRPr="00807B61" w:rsidRDefault="00807B61" w:rsidP="00993EB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lang w:val="ru-BY"/>
        </w:rPr>
      </w:pPr>
      <w:r w:rsidRPr="00807B61">
        <w:rPr>
          <w:rFonts w:ascii="Times New Roman" w:hAnsi="Times New Roman" w:cs="Times New Roman"/>
          <w:sz w:val="28"/>
          <w:lang w:val="ru-BY"/>
        </w:rPr>
        <w:t>– сохранение результатов запросов в файл.</w:t>
      </w:r>
    </w:p>
    <w:p w14:paraId="350FA85E" w14:textId="77777777" w:rsidR="003B203C" w:rsidRDefault="003B203C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</w:p>
    <w:p w14:paraId="0460CFBB" w14:textId="77777777" w:rsidR="003B203C" w:rsidRPr="00F60D99" w:rsidRDefault="003B203C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val="ru-BY"/>
        </w:rPr>
      </w:pPr>
    </w:p>
    <w:p w14:paraId="1640BAD8" w14:textId="5D2E83D9" w:rsidR="00D36D84" w:rsidRPr="003B203C" w:rsidRDefault="00D36D84" w:rsidP="00993EB4">
      <w:pPr>
        <w:pStyle w:val="1"/>
        <w:numPr>
          <w:ilvl w:val="0"/>
          <w:numId w:val="1"/>
        </w:numPr>
        <w:spacing w:before="0" w:line="240" w:lineRule="auto"/>
      </w:pPr>
      <w:bookmarkStart w:id="10" w:name="_Toc208442056"/>
      <w:bookmarkStart w:id="11" w:name="_Toc191472471"/>
      <w:r>
        <w:lastRenderedPageBreak/>
        <w:t>ПРОГРАММИРОВАНИЕ СЕРВЕРНОЙ ЧАСТИ</w:t>
      </w:r>
      <w:bookmarkEnd w:id="10"/>
    </w:p>
    <w:p w14:paraId="0A72037B" w14:textId="77777777" w:rsidR="00D36D84" w:rsidRDefault="00D36D84" w:rsidP="00993EB4">
      <w:pPr>
        <w:spacing w:after="0"/>
        <w:rPr>
          <w:lang w:val="ru-BY"/>
        </w:rPr>
      </w:pPr>
    </w:p>
    <w:p w14:paraId="1B006224" w14:textId="04F275EF" w:rsidR="002C47DB" w:rsidRPr="0069284B" w:rsidRDefault="0069284B" w:rsidP="00993EB4">
      <w:pPr>
        <w:pStyle w:val="22"/>
        <w:spacing w:before="0"/>
        <w:ind w:firstLine="709"/>
      </w:pPr>
      <w:bookmarkStart w:id="12" w:name="_Toc208442057"/>
      <w:r>
        <w:rPr>
          <w:lang w:val="ru-BY"/>
        </w:rPr>
        <w:t>2</w:t>
      </w:r>
      <w:r w:rsidR="002A0EE1">
        <w:rPr>
          <w:lang w:val="ru-BY"/>
        </w:rPr>
        <w:t>.</w:t>
      </w:r>
      <w:r>
        <w:rPr>
          <w:lang w:val="ru-BY"/>
        </w:rPr>
        <w:t>1</w:t>
      </w:r>
      <w:r w:rsidR="002A0EE1">
        <w:rPr>
          <w:lang w:val="ru-BY"/>
        </w:rPr>
        <w:t xml:space="preserve"> </w:t>
      </w:r>
      <w:bookmarkEnd w:id="11"/>
      <w:r>
        <w:rPr>
          <w:bCs/>
        </w:rPr>
        <w:t>Создание скриптов</w:t>
      </w:r>
      <w:bookmarkEnd w:id="12"/>
    </w:p>
    <w:p w14:paraId="56EA3517" w14:textId="77777777" w:rsidR="002A0EE1" w:rsidRPr="002A0EE1" w:rsidRDefault="002A0EE1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76BCF85D" w14:textId="7E3EB9F8" w:rsidR="00412FA2" w:rsidRDefault="0069284B" w:rsidP="00993EB4">
      <w:pPr>
        <w:pStyle w:val="af7"/>
        <w:rPr>
          <w:rFonts w:cs="Times New Roman"/>
          <w:szCs w:val="28"/>
          <w:lang w:val="ru-BY"/>
        </w:rPr>
      </w:pPr>
      <w:r>
        <w:rPr>
          <w:rFonts w:cs="Times New Roman"/>
          <w:szCs w:val="28"/>
          <w:lang w:val="ru-BY"/>
        </w:rPr>
        <w:t xml:space="preserve">Для создания </w:t>
      </w:r>
      <w:r w:rsidR="00E646FE">
        <w:rPr>
          <w:rFonts w:cs="Times New Roman"/>
          <w:szCs w:val="28"/>
          <w:lang w:val="ru-BY"/>
        </w:rPr>
        <w:t xml:space="preserve">таблиц в </w:t>
      </w:r>
      <w:r>
        <w:rPr>
          <w:rFonts w:cs="Times New Roman"/>
          <w:szCs w:val="28"/>
          <w:lang w:val="ru-BY"/>
        </w:rPr>
        <w:t>баз</w:t>
      </w:r>
      <w:r w:rsidR="00E646FE">
        <w:rPr>
          <w:rFonts w:cs="Times New Roman"/>
          <w:szCs w:val="28"/>
          <w:lang w:val="ru-BY"/>
        </w:rPr>
        <w:t>е</w:t>
      </w:r>
      <w:r>
        <w:rPr>
          <w:rFonts w:cs="Times New Roman"/>
          <w:szCs w:val="28"/>
          <w:lang w:val="ru-BY"/>
        </w:rPr>
        <w:t xml:space="preserve"> данных используется следующий скрипт:</w:t>
      </w:r>
    </w:p>
    <w:p w14:paraId="6BBA6AA8" w14:textId="77777777" w:rsidR="00E646FE" w:rsidRPr="00E646FE" w:rsidRDefault="00E646FE" w:rsidP="00993EB4">
      <w:pPr>
        <w:pStyle w:val="Default"/>
        <w:rPr>
          <w:rFonts w:cs="Times New Roman"/>
          <w:lang w:val="ru-RU"/>
        </w:rPr>
      </w:pPr>
    </w:p>
    <w:p w14:paraId="699AB06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booking (</w:t>
      </w:r>
    </w:p>
    <w:p w14:paraId="6E6F6079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41D4ED1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Time" timestamp with time zone NOT NULL,</w:t>
      </w:r>
    </w:p>
    <w:p w14:paraId="2098F50F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Duration" integer,</w:t>
      </w:r>
    </w:p>
    <w:p w14:paraId="26FE088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Cost" integer NOT NULL,</w:t>
      </w:r>
    </w:p>
    <w:p w14:paraId="7A9A193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CreationDate" timestamp with time zone NOT NULL,</w:t>
      </w:r>
    </w:p>
    <w:p w14:paraId="04C5CAE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Status" text NOT NULL,</w:t>
      </w:r>
    </w:p>
    <w:p w14:paraId="33054EF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NumberOfPeople" integer NOT NULL,</w:t>
      </w:r>
    </w:p>
    <w:p w14:paraId="6DB428A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Room" integer,</w:t>
      </w:r>
    </w:p>
    <w:p w14:paraId="3388B2B0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User" integer</w:t>
      </w:r>
    </w:p>
    <w:p w14:paraId="1E3BD4F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7864F49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540768C5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equipment (</w:t>
      </w:r>
    </w:p>
    <w:p w14:paraId="3B4B1E6A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4BDAA1F9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Name" text NOT NULL,</w:t>
      </w:r>
    </w:p>
    <w:p w14:paraId="1D84A2A7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Type" text NOT NULL,</w:t>
      </w:r>
    </w:p>
    <w:p w14:paraId="0460A84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Brand" text NOT NULL,</w:t>
      </w:r>
    </w:p>
    <w:p w14:paraId="0B255E5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Model" text NOT NULL,</w:t>
      </w:r>
    </w:p>
    <w:p w14:paraId="33A0738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Condition" text NOT NULL,</w:t>
      </w:r>
    </w:p>
    <w:p w14:paraId="2D7C4ED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RehearsalPoint" integer</w:t>
      </w:r>
    </w:p>
    <w:p w14:paraId="14EA722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012A951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59A6796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equipment_booking (</w:t>
      </w:r>
    </w:p>
    <w:p w14:paraId="628C73C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Equipment" integer NOT NULL,</w:t>
      </w:r>
    </w:p>
    <w:p w14:paraId="4141AAC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Booking" integer NOT NULL</w:t>
      </w:r>
    </w:p>
    <w:p w14:paraId="0F414AD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56E0FCEF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10544D12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rehearsal_points (</w:t>
      </w:r>
    </w:p>
    <w:p w14:paraId="0D1D62C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3B62A7A9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Rating" real,</w:t>
      </w:r>
    </w:p>
    <w:p w14:paraId="52C6C98C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ContactNumber" text NOT NULL,</w:t>
      </w:r>
    </w:p>
    <w:p w14:paraId="2F2EE0D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Schedule" text NOT NULL,</w:t>
      </w:r>
    </w:p>
    <w:p w14:paraId="34738D6A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Name" text NOT NULL,</w:t>
      </w:r>
    </w:p>
    <w:p w14:paraId="5004ED07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Address" text NOT NULL</w:t>
      </w:r>
    </w:p>
    <w:p w14:paraId="6806175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4CBAFAE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3C37C7D5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rooms (</w:t>
      </w:r>
    </w:p>
    <w:p w14:paraId="42FA096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0D4771CA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Name" text NOT NULL,</w:t>
      </w:r>
    </w:p>
    <w:p w14:paraId="08E4FCCC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AirConditioner" boolean NOT NULL,</w:t>
      </w:r>
    </w:p>
    <w:p w14:paraId="53C2CA3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Price" integer NOT NULL,</w:t>
      </w:r>
    </w:p>
    <w:p w14:paraId="72D585D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RecordingSupport" boolean NOT NULL,</w:t>
      </w:r>
    </w:p>
    <w:p w14:paraId="047C505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Area" integer NOT NULL,</w:t>
      </w:r>
    </w:p>
    <w:p w14:paraId="3023CFBC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RehearsalPoint" integer</w:t>
      </w:r>
    </w:p>
    <w:p w14:paraId="68E531D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3BB6F1EF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746C20F5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service (</w:t>
      </w:r>
    </w:p>
    <w:p w14:paraId="73394D9D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78636E8D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Name" text NOT NULL,</w:t>
      </w:r>
    </w:p>
    <w:p w14:paraId="1995146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Price" integer NOT NULL,</w:t>
      </w:r>
    </w:p>
    <w:p w14:paraId="073D8785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Type" text NOT NULL,</w:t>
      </w:r>
    </w:p>
    <w:p w14:paraId="5E84BEB3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Requirements" text,</w:t>
      </w:r>
    </w:p>
    <w:p w14:paraId="2594BA83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RehearsalPoint" integer</w:t>
      </w:r>
    </w:p>
    <w:p w14:paraId="55C3F32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5953140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63341E9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service_booking (</w:t>
      </w:r>
    </w:p>
    <w:p w14:paraId="61877793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Service" integer NOT NULL,</w:t>
      </w:r>
    </w:p>
    <w:p w14:paraId="25033CFD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Booking" integer NOT NULL</w:t>
      </w:r>
    </w:p>
    <w:p w14:paraId="08476FAF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379441C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4DAC216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staff (</w:t>
      </w:r>
    </w:p>
    <w:p w14:paraId="5F8AF39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70AED88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FullName" text NOT NULL,</w:t>
      </w:r>
    </w:p>
    <w:p w14:paraId="7EB52DC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Address" text,</w:t>
      </w:r>
    </w:p>
    <w:p w14:paraId="07AAD00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Experience" integer,</w:t>
      </w:r>
    </w:p>
    <w:p w14:paraId="3EFBDCE2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Phone" text NOT NULL,</w:t>
      </w:r>
    </w:p>
    <w:p w14:paraId="5F55AE5B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Age" integer NOT NULL,</w:t>
      </w:r>
    </w:p>
    <w:p w14:paraId="750EB43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RehearsalPoint" integer</w:t>
      </w:r>
    </w:p>
    <w:p w14:paraId="5025B0E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5100437E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122A0DBF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CREATE TABLE IF NOT EXISTS main.users (</w:t>
      </w:r>
    </w:p>
    <w:p w14:paraId="725E0B1C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Id" integer NOT NULL GENERATED BY DEFAULT AS IDENTITY,</w:t>
      </w:r>
    </w:p>
    <w:p w14:paraId="1CDD304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FullName" text NOT NULL,</w:t>
      </w:r>
    </w:p>
    <w:p w14:paraId="6C90E37C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Phone" text NOT NULL,</w:t>
      </w:r>
    </w:p>
    <w:p w14:paraId="0D73FCE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Email" text NOT NULL,</w:t>
      </w:r>
    </w:p>
    <w:p w14:paraId="35B97F9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 xml:space="preserve">    "RegistrationDate" timestamp with time zone NOT NULL</w:t>
      </w:r>
    </w:p>
    <w:p w14:paraId="28605F48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);</w:t>
      </w:r>
    </w:p>
    <w:p w14:paraId="14341311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2CCC38B6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booking ADD CONSTRAINT PK_booking PRIMARY KEY ("Id");</w:t>
      </w:r>
    </w:p>
    <w:p w14:paraId="72C2E991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31A8672C" w14:textId="6A08E841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equipment ADD CONSTRAINT PK_equipment PRIMARY KEY ("Id");</w:t>
      </w:r>
    </w:p>
    <w:p w14:paraId="727C7A43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248AE0A6" w14:textId="3A87455B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equipment_booking ADD CONSTRAINT PK_equipment_booking PRIMARY KEY ("IdEquipment", "IdBooking");</w:t>
      </w:r>
    </w:p>
    <w:p w14:paraId="2EEC651B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ED8F5BA" w14:textId="2C6B641D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rehearsal_points ADD CONSTRAINT PK_rehearsal_points PRIMARY KEY ("Id");</w:t>
      </w:r>
    </w:p>
    <w:p w14:paraId="2C3F46CC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6457CDF7" w14:textId="3DEF9BF8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rooms ADD CONSTRAINT PK_rooms PRIMARY KEY ("Id");</w:t>
      </w:r>
    </w:p>
    <w:p w14:paraId="672389EB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17855E11" w14:textId="5BFBD4E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service ADD CONSTRAINT PK_service PRIMARY KEY ("Id");</w:t>
      </w:r>
    </w:p>
    <w:p w14:paraId="3B558C80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27663C7" w14:textId="26739631" w:rsidR="00E646FE" w:rsidRPr="00951C95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lastRenderedPageBreak/>
        <w:t>ALTER TABLE ONLY main.service_booking ADD CONSTRAINT PK_service_booking PRIMARY KEY ("IdService", "IdBooking");</w:t>
      </w:r>
    </w:p>
    <w:p w14:paraId="600B2411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42DEAC93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staff ADD CONSTRAINT PK_staff PRIMARY KEY ("Id");</w:t>
      </w:r>
    </w:p>
    <w:p w14:paraId="2FA70E69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38F50CD" w14:textId="0785B616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users ADD CONSTRAINT PK_users PRIMARY KEY ("Id");</w:t>
      </w:r>
    </w:p>
    <w:p w14:paraId="5C1BBAA9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</w:p>
    <w:p w14:paraId="2ED4DEB4" w14:textId="77777777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booking ADD CONSTRAINT FK_booking_rooms_IdRoom FOREIGN KEY ("IdRoom") REFERENCES main.rooms("Id") ON DELETE SET NULL;</w:t>
      </w:r>
    </w:p>
    <w:p w14:paraId="2F37B774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37707C27" w14:textId="4F37EACE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booking ADD CONSTRAINT FK_booking_users_IdUser FOREIGN KEY ("IdUser") REFERENCES main.users("Id") ON DELETE CASCADE;</w:t>
      </w:r>
    </w:p>
    <w:p w14:paraId="29C39500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157B90F" w14:textId="3248B139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equipment_booking ADD CONSTRAINT FK_equipment_booking_booking_IdBooking FOREIGN KEY ("IdBooking") REFERENCES main.booking("Id") ON DELETE CASCADE;</w:t>
      </w:r>
    </w:p>
    <w:p w14:paraId="1BC6BCE0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4D636CEF" w14:textId="1C8E57B0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equipment_booking ADD CONSTRAINT FK_equipment_booking_equipment_IdEquipment FOREIGN KEY ("IdEquipment") REFERENCES main.equipment("Id") ON DELETE CASCADE;</w:t>
      </w:r>
    </w:p>
    <w:p w14:paraId="63562ABA" w14:textId="77777777" w:rsidR="00951C95" w:rsidRPr="00951C95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A56E9A8" w14:textId="590D03C3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equipment ADD CONSTRAINT FK_equipment_rehearsal_points_IdRehearsalPoint FOREIGN KEY ("IdRehearsalPoint") REFERENCES main.rehearsal_points("Id") ON DELETE CASCADE;</w:t>
      </w:r>
    </w:p>
    <w:p w14:paraId="77EC86F5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34ED441" w14:textId="7BB20812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rooms ADD CONSTRAINT FK_rooms_rehearsal_points_IdRehearsalPoint FOREIGN KEY ("IdRehearsalPoint") REFERENCES main.rehearsal_points("Id") ON DELETE CASCADE;</w:t>
      </w:r>
    </w:p>
    <w:p w14:paraId="1DFFFEDE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3231B621" w14:textId="48025EE9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service_booking ADD CONSTRAINT FK_service_booking_booking_IdBooking FOREIGN KEY ("IdBooking") REFERENCES main.booking("Id") ON DELETE CASCADE;</w:t>
      </w:r>
    </w:p>
    <w:p w14:paraId="5D35B67E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3824D4D9" w14:textId="00E1458C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service_booking ADD CONSTRAINT FK_service_booking_service_IdService FOREIGN KEY ("IdService") REFERENCES main.service("Id") ON DELETE CASCADE;</w:t>
      </w:r>
    </w:p>
    <w:p w14:paraId="4DFF81C3" w14:textId="77777777" w:rsidR="00951C95" w:rsidRPr="001E3E7F" w:rsidRDefault="00951C95" w:rsidP="00993EB4">
      <w:pPr>
        <w:pStyle w:val="Default"/>
        <w:ind w:left="709"/>
        <w:rPr>
          <w:rFonts w:cs="Times New Roman"/>
          <w:lang w:val="en-US"/>
        </w:rPr>
      </w:pPr>
    </w:p>
    <w:p w14:paraId="78065FE5" w14:textId="70A6E72C" w:rsidR="00E646FE" w:rsidRPr="00E646FE" w:rsidRDefault="00E646FE" w:rsidP="00993EB4">
      <w:pPr>
        <w:pStyle w:val="Default"/>
        <w:ind w:left="709"/>
        <w:rPr>
          <w:rFonts w:cs="Times New Roman"/>
          <w:lang w:val="en-US"/>
        </w:rPr>
      </w:pPr>
      <w:r w:rsidRPr="00E646FE">
        <w:rPr>
          <w:rFonts w:cs="Times New Roman"/>
          <w:lang w:val="en-US"/>
        </w:rPr>
        <w:t>ALTER TABLE ONLY main.service ADD CONSTRAINT FK_service_rehearsal_points_IdRehearsalPoint FOREIGN KEY ("IdRehearsalPoint") REFERENCES main.rehearsal_points("Id") ON DELETE CASCADE;</w:t>
      </w:r>
    </w:p>
    <w:p w14:paraId="1100261C" w14:textId="77777777" w:rsidR="00E646FE" w:rsidRPr="001E3E7F" w:rsidRDefault="00E646FE" w:rsidP="00993EB4">
      <w:pPr>
        <w:pStyle w:val="Default"/>
        <w:rPr>
          <w:rFonts w:cs="Times New Roman"/>
          <w:sz w:val="28"/>
          <w:szCs w:val="28"/>
          <w:lang w:val="en-US"/>
        </w:rPr>
      </w:pPr>
    </w:p>
    <w:p w14:paraId="387BFCF8" w14:textId="75921A86" w:rsidR="00E646FE" w:rsidRPr="00E646FE" w:rsidRDefault="00E646FE" w:rsidP="00993EB4">
      <w:pPr>
        <w:pStyle w:val="22"/>
        <w:spacing w:before="0"/>
        <w:ind w:firstLine="709"/>
      </w:pPr>
      <w:bookmarkStart w:id="13" w:name="_Toc208442058"/>
      <w:r>
        <w:rPr>
          <w:lang w:val="ru-BY"/>
        </w:rPr>
        <w:lastRenderedPageBreak/>
        <w:t xml:space="preserve">2.2 </w:t>
      </w:r>
      <w:r>
        <w:rPr>
          <w:bCs/>
        </w:rPr>
        <w:t xml:space="preserve">Реализация </w:t>
      </w:r>
      <w:r>
        <w:rPr>
          <w:bCs/>
          <w:lang w:val="en-US"/>
        </w:rPr>
        <w:t>HTTP</w:t>
      </w:r>
      <w:r w:rsidRPr="00951C95">
        <w:rPr>
          <w:bCs/>
        </w:rPr>
        <w:t>-</w:t>
      </w:r>
      <w:r>
        <w:rPr>
          <w:bCs/>
        </w:rPr>
        <w:t>сервера</w:t>
      </w:r>
      <w:bookmarkEnd w:id="13"/>
    </w:p>
    <w:p w14:paraId="07A490FC" w14:textId="77777777" w:rsidR="00E646FE" w:rsidRPr="002A0EE1" w:rsidRDefault="00E646FE" w:rsidP="00993E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4F5AD3AF" w14:textId="6C91B27C" w:rsidR="00E646FE" w:rsidRPr="000047D4" w:rsidRDefault="00E646FE" w:rsidP="00993EB4">
      <w:pPr>
        <w:pStyle w:val="af7"/>
        <w:rPr>
          <w:rFonts w:cs="Times New Roman"/>
          <w:szCs w:val="28"/>
        </w:rPr>
      </w:pPr>
      <w:r>
        <w:rPr>
          <w:rFonts w:cs="Times New Roman"/>
          <w:szCs w:val="28"/>
          <w:lang w:val="ru-BY"/>
        </w:rPr>
        <w:t xml:space="preserve">Для создания </w:t>
      </w:r>
      <w:r w:rsidR="00951C95">
        <w:rPr>
          <w:rFonts w:cs="Times New Roman"/>
          <w:szCs w:val="28"/>
          <w:lang w:val="ru-BY"/>
        </w:rPr>
        <w:t xml:space="preserve">серверной части был использован </w:t>
      </w:r>
      <w:r w:rsidR="00951C95">
        <w:rPr>
          <w:rFonts w:cs="Times New Roman"/>
          <w:szCs w:val="28"/>
          <w:lang w:val="en-US"/>
        </w:rPr>
        <w:t>DB</w:t>
      </w:r>
      <w:r w:rsidR="00951C95" w:rsidRPr="00951C95">
        <w:rPr>
          <w:rFonts w:cs="Times New Roman"/>
          <w:szCs w:val="28"/>
        </w:rPr>
        <w:t>-</w:t>
      </w:r>
      <w:r w:rsidR="00951C95">
        <w:rPr>
          <w:rFonts w:cs="Times New Roman"/>
          <w:szCs w:val="28"/>
          <w:lang w:val="en-US"/>
        </w:rPr>
        <w:t>first</w:t>
      </w:r>
      <w:r w:rsidR="00951C95" w:rsidRPr="00951C95">
        <w:rPr>
          <w:rFonts w:cs="Times New Roman"/>
          <w:szCs w:val="28"/>
        </w:rPr>
        <w:t xml:space="preserve"> </w:t>
      </w:r>
      <w:r w:rsidR="00951C95">
        <w:rPr>
          <w:rFonts w:cs="Times New Roman"/>
          <w:szCs w:val="28"/>
          <w:lang w:val="ru-BY"/>
        </w:rPr>
        <w:t xml:space="preserve">подход </w:t>
      </w:r>
      <w:r w:rsidR="00951C95">
        <w:rPr>
          <w:rFonts w:cs="Times New Roman"/>
          <w:szCs w:val="28"/>
        </w:rPr>
        <w:t xml:space="preserve">и </w:t>
      </w:r>
      <w:r w:rsidR="00951C95">
        <w:rPr>
          <w:rFonts w:cs="Times New Roman"/>
          <w:szCs w:val="28"/>
          <w:lang w:val="en-US"/>
        </w:rPr>
        <w:t>ORM</w:t>
      </w:r>
      <w:r w:rsidR="00951C95" w:rsidRPr="00951C95">
        <w:rPr>
          <w:rFonts w:cs="Times New Roman"/>
          <w:szCs w:val="28"/>
        </w:rPr>
        <w:t xml:space="preserve"> </w:t>
      </w:r>
      <w:r w:rsidR="00951C95">
        <w:rPr>
          <w:rFonts w:cs="Times New Roman"/>
          <w:szCs w:val="28"/>
          <w:lang w:val="en-US"/>
        </w:rPr>
        <w:t>Entity</w:t>
      </w:r>
      <w:r w:rsidR="00951C95" w:rsidRPr="00951C95">
        <w:rPr>
          <w:rFonts w:cs="Times New Roman"/>
          <w:szCs w:val="28"/>
        </w:rPr>
        <w:t xml:space="preserve"> </w:t>
      </w:r>
      <w:r w:rsidR="00951C95">
        <w:rPr>
          <w:rFonts w:cs="Times New Roman"/>
          <w:szCs w:val="28"/>
          <w:lang w:val="en-US"/>
        </w:rPr>
        <w:t>Framework</w:t>
      </w:r>
      <w:r w:rsidR="00951C95" w:rsidRPr="00951C95">
        <w:rPr>
          <w:rFonts w:cs="Times New Roman"/>
          <w:szCs w:val="28"/>
        </w:rPr>
        <w:t xml:space="preserve"> </w:t>
      </w:r>
      <w:r w:rsidR="00951C95">
        <w:rPr>
          <w:rFonts w:cs="Times New Roman"/>
          <w:szCs w:val="28"/>
          <w:lang w:val="en-US"/>
        </w:rPr>
        <w:t>Core</w:t>
      </w:r>
      <w:r w:rsidR="00951C95" w:rsidRPr="00951C95">
        <w:rPr>
          <w:rFonts w:cs="Times New Roman"/>
          <w:szCs w:val="28"/>
        </w:rPr>
        <w:t xml:space="preserve">. </w:t>
      </w:r>
      <w:r w:rsidR="00951C95">
        <w:rPr>
          <w:rFonts w:cs="Times New Roman"/>
          <w:szCs w:val="28"/>
        </w:rPr>
        <w:t xml:space="preserve">Для всех таблиц были описаны сущности и репозитории, которые для взаимодействия с базой данных </w:t>
      </w:r>
      <w:r w:rsidR="00951C95">
        <w:rPr>
          <w:rFonts w:cs="Times New Roman"/>
          <w:szCs w:val="28"/>
          <w:lang w:val="en-US"/>
        </w:rPr>
        <w:t>Postgresql</w:t>
      </w:r>
      <w:r w:rsidR="00951C95" w:rsidRPr="00951C95">
        <w:rPr>
          <w:rFonts w:cs="Times New Roman"/>
          <w:szCs w:val="28"/>
        </w:rPr>
        <w:t xml:space="preserve"> </w:t>
      </w:r>
      <w:r w:rsidR="00951C95">
        <w:rPr>
          <w:rFonts w:cs="Times New Roman"/>
          <w:szCs w:val="28"/>
        </w:rPr>
        <w:t xml:space="preserve">использовали библиотеку </w:t>
      </w:r>
      <w:r w:rsidR="00951C95" w:rsidRPr="00951C95">
        <w:rPr>
          <w:rFonts w:cs="Times New Roman"/>
          <w:szCs w:val="28"/>
          <w:lang w:val="ru-BY"/>
        </w:rPr>
        <w:t>libpq.</w:t>
      </w:r>
      <w:r w:rsidR="00951C95">
        <w:rPr>
          <w:rFonts w:cs="Times New Roman"/>
          <w:szCs w:val="28"/>
          <w:lang w:val="ru-BY"/>
        </w:rPr>
        <w:t xml:space="preserve"> Также для каждой сущности и для экспорта данных были созданы соответствующие контроллеры. </w:t>
      </w:r>
      <w:r w:rsidR="000047D4">
        <w:rPr>
          <w:rFonts w:cs="Times New Roman"/>
          <w:szCs w:val="28"/>
        </w:rPr>
        <w:t>Листинг кода приведен в приложении А.</w:t>
      </w:r>
    </w:p>
    <w:p w14:paraId="6CB0123E" w14:textId="2B008797" w:rsidR="00F255F6" w:rsidRPr="00E34DD7" w:rsidRDefault="00993EB4" w:rsidP="00993EB4">
      <w:pPr>
        <w:pStyle w:val="af7"/>
        <w:rPr>
          <w:rFonts w:ascii="Courier New" w:eastAsia="Arial" w:hAnsi="Courier New" w:cs="Courier New"/>
          <w:szCs w:val="28"/>
          <w:lang w:eastAsia="ru-RU"/>
        </w:rPr>
      </w:pPr>
      <w:r>
        <w:rPr>
          <w:rFonts w:cs="Times New Roman"/>
          <w:szCs w:val="28"/>
          <w:lang w:val="ru-BY"/>
        </w:rPr>
        <w:t xml:space="preserve">Для тестирования </w:t>
      </w:r>
      <w:r>
        <w:rPr>
          <w:rFonts w:cs="Times New Roman"/>
          <w:szCs w:val="28"/>
          <w:lang w:val="en-US"/>
        </w:rPr>
        <w:t>GET</w:t>
      </w:r>
      <w:r w:rsidRPr="00993EB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запросов была использована поисковая строка браузера. </w:t>
      </w:r>
      <w:r w:rsidR="00E34DD7">
        <w:rPr>
          <w:rFonts w:cs="Times New Roman"/>
          <w:szCs w:val="28"/>
          <w:lang w:val="ru-BY"/>
        </w:rPr>
        <w:t>В качестве примера н</w:t>
      </w:r>
      <w:r w:rsidR="00F255F6">
        <w:rPr>
          <w:rFonts w:cs="Times New Roman"/>
          <w:szCs w:val="28"/>
          <w:lang w:val="ru-BY"/>
        </w:rPr>
        <w:t>а рисунках 2.1 и 2.2 отображены</w:t>
      </w:r>
      <w:r w:rsidR="00E34DD7">
        <w:rPr>
          <w:rFonts w:cs="Times New Roman"/>
          <w:szCs w:val="28"/>
          <w:lang w:val="ru-BY"/>
        </w:rPr>
        <w:t xml:space="preserve"> </w:t>
      </w:r>
      <w:r w:rsidR="00F255F6">
        <w:rPr>
          <w:rFonts w:cs="Times New Roman"/>
          <w:szCs w:val="28"/>
          <w:lang w:val="ru-BY"/>
        </w:rPr>
        <w:t xml:space="preserve">результаты </w:t>
      </w:r>
      <w:r>
        <w:rPr>
          <w:rFonts w:cs="Times New Roman"/>
          <w:szCs w:val="28"/>
          <w:lang w:val="ru-BY"/>
        </w:rPr>
        <w:t xml:space="preserve">выполнения </w:t>
      </w:r>
      <w:r w:rsidR="00F255F6">
        <w:rPr>
          <w:rFonts w:cs="Times New Roman"/>
          <w:szCs w:val="28"/>
          <w:lang w:val="ru-BY"/>
        </w:rPr>
        <w:t xml:space="preserve">запросов таблиц </w:t>
      </w:r>
      <w:r w:rsidR="00F255F6" w:rsidRPr="00807B61">
        <w:rPr>
          <w:rFonts w:ascii="Courier New" w:eastAsia="Arial" w:hAnsi="Courier New" w:cs="Courier New"/>
          <w:szCs w:val="28"/>
          <w:lang w:val="en-US" w:eastAsia="ru-RU"/>
        </w:rPr>
        <w:t>rehearsal</w:t>
      </w:r>
      <w:r w:rsidR="00F255F6" w:rsidRPr="00F255F6">
        <w:rPr>
          <w:rFonts w:ascii="Courier New" w:eastAsia="Arial" w:hAnsi="Courier New" w:cs="Courier New"/>
          <w:szCs w:val="28"/>
          <w:lang w:eastAsia="ru-RU"/>
        </w:rPr>
        <w:t>_</w:t>
      </w:r>
      <w:r w:rsidR="00F255F6" w:rsidRPr="00807B61">
        <w:rPr>
          <w:rFonts w:ascii="Courier New" w:eastAsia="Arial" w:hAnsi="Courier New" w:cs="Courier New"/>
          <w:szCs w:val="28"/>
          <w:lang w:val="en-US" w:eastAsia="ru-RU"/>
        </w:rPr>
        <w:t>points</w:t>
      </w:r>
      <w:r w:rsidR="00F255F6">
        <w:rPr>
          <w:rFonts w:ascii="Courier New" w:eastAsia="Arial" w:hAnsi="Courier New" w:cs="Courier New"/>
          <w:szCs w:val="28"/>
          <w:lang w:eastAsia="ru-RU"/>
        </w:rPr>
        <w:t xml:space="preserve"> </w:t>
      </w:r>
      <w:r w:rsidR="00F255F6" w:rsidRPr="00F255F6">
        <w:rPr>
          <w:rFonts w:cs="Times New Roman"/>
          <w:szCs w:val="28"/>
          <w:lang w:val="ru-BY"/>
        </w:rPr>
        <w:t>и</w:t>
      </w:r>
      <w:r w:rsidR="00F255F6">
        <w:rPr>
          <w:rFonts w:ascii="Courier New" w:eastAsia="Arial" w:hAnsi="Courier New" w:cs="Courier New"/>
          <w:szCs w:val="28"/>
          <w:lang w:eastAsia="ru-RU"/>
        </w:rPr>
        <w:t xml:space="preserve"> </w:t>
      </w:r>
      <w:r w:rsidR="00F255F6" w:rsidRPr="00807B61">
        <w:rPr>
          <w:rFonts w:ascii="Courier New" w:eastAsia="Arial" w:hAnsi="Courier New" w:cs="Courier New"/>
          <w:szCs w:val="28"/>
          <w:lang w:val="en-US" w:eastAsia="ru-RU"/>
        </w:rPr>
        <w:t>equipment</w:t>
      </w:r>
      <w:r w:rsidR="00F255F6" w:rsidRPr="00F255F6">
        <w:rPr>
          <w:rFonts w:cs="Times New Roman"/>
          <w:szCs w:val="28"/>
          <w:lang w:val="ru-BY"/>
        </w:rPr>
        <w:t xml:space="preserve"> соответственно.</w:t>
      </w:r>
      <w:r w:rsidR="00F255F6">
        <w:rPr>
          <w:rFonts w:ascii="Courier New" w:eastAsia="Arial" w:hAnsi="Courier New" w:cs="Courier New"/>
          <w:szCs w:val="28"/>
          <w:lang w:eastAsia="ru-RU"/>
        </w:rPr>
        <w:t xml:space="preserve"> </w:t>
      </w:r>
    </w:p>
    <w:p w14:paraId="347B4D11" w14:textId="77777777" w:rsidR="00F255F6" w:rsidRPr="00E34DD7" w:rsidRDefault="00F255F6" w:rsidP="00993EB4">
      <w:pPr>
        <w:pStyle w:val="af7"/>
        <w:rPr>
          <w:rFonts w:ascii="Courier New" w:eastAsia="Arial" w:hAnsi="Courier New" w:cs="Courier New"/>
          <w:szCs w:val="28"/>
          <w:lang w:eastAsia="ru-RU"/>
        </w:rPr>
      </w:pPr>
    </w:p>
    <w:p w14:paraId="65230E83" w14:textId="7924B6A9" w:rsidR="00F255F6" w:rsidRPr="00F255F6" w:rsidRDefault="00F255F6" w:rsidP="00993EB4">
      <w:pPr>
        <w:pStyle w:val="af7"/>
        <w:ind w:firstLine="0"/>
        <w:jc w:val="center"/>
        <w:rPr>
          <w:rFonts w:cs="Times New Roman"/>
          <w:szCs w:val="28"/>
          <w:lang w:val="en-US"/>
        </w:rPr>
      </w:pPr>
      <w:r w:rsidRPr="00F255F6">
        <w:rPr>
          <w:rFonts w:cs="Times New Roman"/>
          <w:noProof/>
          <w:szCs w:val="28"/>
          <w:lang w:val="en-US"/>
        </w:rPr>
        <w:drawing>
          <wp:inline distT="0" distB="0" distL="0" distR="0" wp14:anchorId="10805D72" wp14:editId="5EF67CE3">
            <wp:extent cx="5486400" cy="5880606"/>
            <wp:effectExtent l="0" t="0" r="0" b="6350"/>
            <wp:docPr id="4434473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447327" name=""/>
                    <pic:cNvPicPr/>
                  </pic:nvPicPr>
                  <pic:blipFill rotWithShape="1">
                    <a:blip r:embed="rId11"/>
                    <a:srcRect l="1" r="521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109" cy="5903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ADED78" w14:textId="77777777" w:rsidR="00E646FE" w:rsidRPr="00E646FE" w:rsidRDefault="00E646FE" w:rsidP="00993EB4">
      <w:pPr>
        <w:pStyle w:val="Default"/>
        <w:ind w:left="709"/>
        <w:rPr>
          <w:rFonts w:cs="Times New Roman"/>
          <w:sz w:val="36"/>
          <w:szCs w:val="36"/>
        </w:rPr>
      </w:pPr>
    </w:p>
    <w:p w14:paraId="00D9BD5C" w14:textId="640B2832" w:rsidR="00412FA2" w:rsidRPr="00F255F6" w:rsidRDefault="00F255F6" w:rsidP="00993EB4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F255F6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1 – Результат запроса таблицы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rehearsal</w:t>
      </w:r>
      <w:r w:rsidRPr="00F255F6">
        <w:rPr>
          <w:rFonts w:ascii="Courier New" w:eastAsia="Arial" w:hAnsi="Courier New" w:cs="Courier New"/>
          <w:sz w:val="28"/>
          <w:szCs w:val="28"/>
          <w:lang w:eastAsia="ru-RU"/>
        </w:rPr>
        <w:t>_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points</w:t>
      </w:r>
      <w:r w:rsidR="00951C95">
        <w:rPr>
          <w:rFonts w:ascii="Times New Roman" w:hAnsi="Times New Roman" w:cs="Times New Roman"/>
          <w:sz w:val="28"/>
          <w:szCs w:val="28"/>
          <w:lang w:val="ru-BY"/>
        </w:rPr>
        <w:tab/>
      </w:r>
    </w:p>
    <w:p w14:paraId="3C422898" w14:textId="1F32A41F" w:rsidR="00412FA2" w:rsidRDefault="0069284B" w:rsidP="00993EB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69284B">
        <w:rPr>
          <w:rFonts w:ascii="Times New Roman" w:hAnsi="Times New Roman" w:cs="Times New Roman"/>
          <w:noProof/>
          <w:sz w:val="28"/>
          <w:szCs w:val="28"/>
          <w:lang w:val="ru-BY"/>
        </w:rPr>
        <w:lastRenderedPageBreak/>
        <w:drawing>
          <wp:inline distT="0" distB="0" distL="0" distR="0" wp14:anchorId="74CF0CCE" wp14:editId="7F74DD76">
            <wp:extent cx="5314785" cy="7454900"/>
            <wp:effectExtent l="0" t="0" r="635" b="0"/>
            <wp:docPr id="16144238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442388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6404" cy="748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B57E8" w14:textId="77777777" w:rsidR="00B755A3" w:rsidRDefault="00B755A3" w:rsidP="00993EB4">
      <w:pPr>
        <w:spacing w:after="0"/>
        <w:jc w:val="center"/>
      </w:pPr>
    </w:p>
    <w:p w14:paraId="55EE5055" w14:textId="40EC56B0" w:rsidR="003B203C" w:rsidRDefault="00F255F6" w:rsidP="00993EB4">
      <w:pPr>
        <w:spacing w:after="0"/>
        <w:jc w:val="center"/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F255F6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2 – Результат запроса таблицы </w:t>
      </w:r>
      <w:r w:rsidRPr="00807B61">
        <w:rPr>
          <w:rFonts w:ascii="Courier New" w:eastAsia="Arial" w:hAnsi="Courier New" w:cs="Courier New"/>
          <w:sz w:val="28"/>
          <w:szCs w:val="28"/>
          <w:lang w:val="en-US" w:eastAsia="ru-RU"/>
        </w:rPr>
        <w:t>equipment</w:t>
      </w:r>
    </w:p>
    <w:p w14:paraId="539F02EA" w14:textId="77777777" w:rsidR="00E34DD7" w:rsidRDefault="00E34DD7" w:rsidP="00993EB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E3E7F">
        <w:rPr>
          <w:rFonts w:ascii="Times New Roman" w:hAnsi="Times New Roman" w:cs="Times New Roman"/>
          <w:sz w:val="28"/>
          <w:szCs w:val="28"/>
        </w:rPr>
        <w:tab/>
      </w:r>
    </w:p>
    <w:p w14:paraId="678C7A61" w14:textId="0B6BD49A" w:rsidR="00E34DD7" w:rsidRPr="00A9066A" w:rsidRDefault="00E34DD7" w:rsidP="00993EB4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E34DD7">
        <w:rPr>
          <w:rFonts w:ascii="Times New Roman" w:hAnsi="Times New Roman" w:cs="Times New Roman"/>
          <w:sz w:val="28"/>
          <w:szCs w:val="28"/>
        </w:rPr>
        <w:t xml:space="preserve">Также </w:t>
      </w:r>
      <w:r>
        <w:rPr>
          <w:rFonts w:ascii="Times New Roman" w:hAnsi="Times New Roman" w:cs="Times New Roman"/>
          <w:sz w:val="28"/>
          <w:szCs w:val="28"/>
        </w:rPr>
        <w:t xml:space="preserve">была реализована фильтрация по одному или нескольким параметрам. В качестве примера на рисунке 2.3 приведен результат запроса таблицы </w:t>
      </w:r>
      <w:r w:rsidR="00A9066A"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="00A9066A" w:rsidRPr="00A9066A">
        <w:rPr>
          <w:rFonts w:ascii="Times New Roman" w:hAnsi="Times New Roman" w:cs="Times New Roman"/>
          <w:sz w:val="28"/>
          <w:szCs w:val="28"/>
        </w:rPr>
        <w:t xml:space="preserve"> </w:t>
      </w:r>
      <w:r w:rsidR="00A9066A">
        <w:rPr>
          <w:rFonts w:ascii="Times New Roman" w:hAnsi="Times New Roman" w:cs="Times New Roman"/>
          <w:sz w:val="28"/>
          <w:szCs w:val="28"/>
        </w:rPr>
        <w:t>с примененной фильтрации по типу услуги, а именно услуги записи.</w:t>
      </w:r>
    </w:p>
    <w:p w14:paraId="2D8CBD8F" w14:textId="70CEEDCB" w:rsidR="00E34DD7" w:rsidRPr="00E34DD7" w:rsidRDefault="00A9066A" w:rsidP="00993EB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9066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856A93" wp14:editId="1E2240D9">
            <wp:extent cx="5776145" cy="7658100"/>
            <wp:effectExtent l="0" t="0" r="0" b="0"/>
            <wp:docPr id="9635175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351757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94987" cy="768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0AA0B" w14:textId="77777777" w:rsidR="00477F90" w:rsidRDefault="00477F90" w:rsidP="00993EB4">
      <w:pPr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C7C976" w14:textId="7FE545B8" w:rsidR="00A9066A" w:rsidRDefault="00A9066A" w:rsidP="00993EB4">
      <w:pPr>
        <w:spacing w:after="0"/>
        <w:jc w:val="center"/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F255F6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3 – Результат запроса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</w:p>
    <w:p w14:paraId="16FE298F" w14:textId="77777777" w:rsidR="00477F90" w:rsidRDefault="00477F90" w:rsidP="00993EB4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CABCDDE" w14:textId="4BAB5857" w:rsidR="00993EB4" w:rsidRPr="00431D82" w:rsidRDefault="00993EB4" w:rsidP="00993EB4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ест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Pr="00993E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апросов контроллера создания бэкапов был использован </w:t>
      </w:r>
      <w:r>
        <w:rPr>
          <w:rFonts w:ascii="Times New Roman" w:hAnsi="Times New Roman" w:cs="Times New Roman"/>
          <w:sz w:val="28"/>
          <w:szCs w:val="28"/>
          <w:lang w:val="en-US"/>
        </w:rPr>
        <w:t>Swagger</w:t>
      </w:r>
      <w:r>
        <w:rPr>
          <w:rFonts w:ascii="Times New Roman" w:hAnsi="Times New Roman" w:cs="Times New Roman"/>
          <w:sz w:val="28"/>
          <w:szCs w:val="28"/>
        </w:rPr>
        <w:t>. В качестве примера на рисунке 2.4 отображен результат создания бэкапа.</w:t>
      </w:r>
      <w:r w:rsidR="00431D8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638616D9" w14:textId="14A35487" w:rsidR="00993EB4" w:rsidRDefault="00993EB4" w:rsidP="00993EB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993EB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8EE7AE9" wp14:editId="12FCE576">
            <wp:extent cx="3924300" cy="2562088"/>
            <wp:effectExtent l="0" t="0" r="0" b="0"/>
            <wp:docPr id="7928938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289389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42344" cy="257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8AE99" w14:textId="77777777" w:rsidR="00993EB4" w:rsidRDefault="00993EB4" w:rsidP="00993EB4">
      <w:pPr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3CEDBB5" w14:textId="1D48FB0E" w:rsidR="00993EB4" w:rsidRDefault="00993EB4" w:rsidP="00993EB4">
      <w:pPr>
        <w:spacing w:after="0"/>
        <w:jc w:val="center"/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F255F6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3 – Результат создания бэкапа базы данных</w:t>
      </w:r>
    </w:p>
    <w:p w14:paraId="6C583867" w14:textId="77777777" w:rsidR="00993EB4" w:rsidRPr="000047D4" w:rsidRDefault="00993EB4" w:rsidP="00431D82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F8BD57F" w14:textId="6CE9CDB3" w:rsidR="00431D82" w:rsidRDefault="00431D82" w:rsidP="00431D8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047D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качестве примера на рисунке 2.4 отображен результат </w:t>
      </w:r>
      <w:r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Pr="00431D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роса на создание бронирования.</w:t>
      </w:r>
    </w:p>
    <w:p w14:paraId="77DB4CEA" w14:textId="77777777" w:rsidR="00431D82" w:rsidRDefault="00431D82" w:rsidP="00431D82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0C10BF4" w14:textId="1BA4F954" w:rsidR="00431D82" w:rsidRPr="00431D82" w:rsidRDefault="00431D82" w:rsidP="00431D8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1D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FDC1C4" wp14:editId="46CA227D">
            <wp:extent cx="3983314" cy="4686300"/>
            <wp:effectExtent l="0" t="0" r="0" b="0"/>
            <wp:docPr id="18753127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531274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00751" cy="4706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412AB0" w14:textId="77777777" w:rsidR="00431D82" w:rsidRDefault="00477F90" w:rsidP="00431D82">
      <w:pPr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789F6956" w14:textId="6B562B1A" w:rsidR="00E34DD7" w:rsidRPr="00431D82" w:rsidRDefault="00431D82" w:rsidP="00431D82">
      <w:pPr>
        <w:spacing w:after="0"/>
        <w:jc w:val="center"/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Pr="00F255F6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3 – Результа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ST</w:t>
      </w:r>
      <w:r w:rsidRPr="00431D8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апроса на создание бронирования</w:t>
      </w:r>
    </w:p>
    <w:p w14:paraId="0BEDA8D2" w14:textId="46139747" w:rsidR="004E5B70" w:rsidRPr="00E34DD7" w:rsidRDefault="00924F4D" w:rsidP="00993EB4">
      <w:pPr>
        <w:pStyle w:val="1"/>
        <w:spacing w:before="0" w:line="240" w:lineRule="auto"/>
        <w:jc w:val="center"/>
      </w:pPr>
      <w:bookmarkStart w:id="14" w:name="_Toc208442059"/>
      <w:r>
        <w:lastRenderedPageBreak/>
        <w:t>ЗАКЛЮЧЕНИЕ</w:t>
      </w:r>
      <w:bookmarkEnd w:id="14"/>
    </w:p>
    <w:p w14:paraId="37722BF9" w14:textId="77777777" w:rsidR="004E5B70" w:rsidRPr="00E34DD7" w:rsidRDefault="004E5B70" w:rsidP="00993EB4">
      <w:pPr>
        <w:spacing w:after="0" w:line="240" w:lineRule="auto"/>
      </w:pPr>
    </w:p>
    <w:p w14:paraId="5BFFB1F9" w14:textId="0A0BAFA9" w:rsidR="00A9066A" w:rsidRPr="00A9066A" w:rsidRDefault="00A9066A" w:rsidP="00993EB4">
      <w:pPr>
        <w:spacing w:after="0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 w:rsidRPr="00A9066A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 xml:space="preserve">В ходе выполнения данной лабораторной работы были успешно реализованы ключевые этапы разработки серверной части прикладной программы. На основе уточненной реляционной схем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на основе</w:t>
      </w:r>
      <w:r w:rsidRPr="00A9066A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 xml:space="preserve"> лабораторной работы №6 первого семестра были разработаны технические требования, включая определение ролей пользователей, основной таблицы и справочных таблиц. Серверная часть реализована в виде HTTP-сервера с использованием формата JSON для обмена данными, что обеспечило совместимость и удобство взаимодействия.</w:t>
      </w:r>
    </w:p>
    <w:p w14:paraId="000AA421" w14:textId="30C07781" w:rsidR="00A9066A" w:rsidRPr="00A9066A" w:rsidRDefault="00A9066A" w:rsidP="00993EB4">
      <w:pPr>
        <w:spacing w:after="0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 w:rsidRPr="00A9066A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 xml:space="preserve">Реализованы стандартные HTTP-методы (GET, POST, PUT, DELETE) для работы с ресурсами, доступными по уникальным URL, а также широкий спектр операций: просмотр, фильтрация, добавление, обновление и удаление записей, выполнение специальных запросов, создание бэкапов и сохранение результатов. </w:t>
      </w:r>
    </w:p>
    <w:p w14:paraId="691C7F04" w14:textId="1F3903DF" w:rsidR="00F756D3" w:rsidRPr="00A9066A" w:rsidRDefault="00F756D3" w:rsidP="00993EB4">
      <w:pPr>
        <w:spacing w:after="0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</w:p>
    <w:p w14:paraId="61A24A1F" w14:textId="3121FACA" w:rsidR="000047D4" w:rsidRDefault="000047D4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br w:type="page"/>
      </w:r>
    </w:p>
    <w:p w14:paraId="61212A1E" w14:textId="77777777" w:rsidR="000047D4" w:rsidRDefault="000047D4" w:rsidP="000047D4">
      <w:pPr>
        <w:pStyle w:val="Heading11"/>
      </w:pPr>
      <w:bookmarkStart w:id="15" w:name="_Toc197526458"/>
      <w:r>
        <w:lastRenderedPageBreak/>
        <w:t>Приложение А</w:t>
      </w:r>
      <w:bookmarkEnd w:id="15"/>
    </w:p>
    <w:p w14:paraId="1855B90D" w14:textId="77777777" w:rsidR="000047D4" w:rsidRPr="00F91851" w:rsidRDefault="000047D4" w:rsidP="000047D4">
      <w:pPr>
        <w:jc w:val="center"/>
        <w:rPr>
          <w:rFonts w:cs="Times New Roman"/>
        </w:rPr>
      </w:pPr>
    </w:p>
    <w:p w14:paraId="1661E0F1" w14:textId="77777777" w:rsidR="000047D4" w:rsidRDefault="000047D4" w:rsidP="000047D4">
      <w:pPr>
        <w:widowControl w:val="0"/>
        <w:spacing w:after="8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47D4">
        <w:rPr>
          <w:rFonts w:ascii="Times New Roman" w:hAnsi="Times New Roman" w:cs="Times New Roman"/>
          <w:b/>
          <w:bCs/>
          <w:sz w:val="28"/>
          <w:szCs w:val="28"/>
        </w:rPr>
        <w:t>Листинг кода</w:t>
      </w:r>
    </w:p>
    <w:p w14:paraId="521387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Program.cs:</w:t>
      </w:r>
    </w:p>
    <w:p w14:paraId="5253F8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7A809E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334E1D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Services;</w:t>
      </w:r>
    </w:p>
    <w:p w14:paraId="56D522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49A232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RehearsalStudio.Infrastructure.Repositories;</w:t>
      </w:r>
    </w:p>
    <w:p w14:paraId="6E6CDF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Microsoft.OpenApi.Models;</w:t>
      </w:r>
    </w:p>
    <w:p w14:paraId="61CD50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using System.Reflection;</w:t>
      </w:r>
    </w:p>
    <w:p w14:paraId="1C9167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var builder = WebApplication.CreateBuilder(args);</w:t>
      </w:r>
    </w:p>
    <w:p w14:paraId="114F2B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// Add services to the container.</w:t>
      </w:r>
    </w:p>
    <w:p w14:paraId="253473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// Register Entity Framework Core with PostgreSQL</w:t>
      </w:r>
    </w:p>
    <w:p w14:paraId="6849BC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builder.Services.AddDbContext&lt;RehearsalStudioDbContext&gt;(options =&gt;</w:t>
      </w:r>
    </w:p>
    <w:p w14:paraId="6FE3CB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options.UseNpgsql(builder.Configuration.GetConnectionString("DefaultConnection")));</w:t>
      </w:r>
    </w:p>
    <w:p w14:paraId="10FF80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// Register repositories</w:t>
      </w:r>
    </w:p>
    <w:p w14:paraId="34EC6E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builder.Services.AddScoped&lt;IRehearsalPointRepository, RehearsalPointRepository&gt;();</w:t>
      </w:r>
    </w:p>
    <w:p w14:paraId="6D5791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builder.Services.AddScoped&lt;IRoomRepository, RoomRepository&gt;();</w:t>
      </w:r>
    </w:p>
    <w:p w14:paraId="5368FD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builder.Services.AddScoped&lt;IServiceRepository, ServiceRepository&gt;();</w:t>
      </w:r>
    </w:p>
    <w:p w14:paraId="7DD9CF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builder.Services.AddScoped&lt;IEquipmentRepository, EquipmentRepository&gt;();</w:t>
      </w:r>
    </w:p>
    <w:p w14:paraId="27FC93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builder.Services.AddScoped&lt;IStaffRepository, StaffRepository&gt;();</w:t>
      </w:r>
    </w:p>
    <w:p w14:paraId="1FBC9D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builder.Services.AddScoped&lt;IUserRepository, UserRepository&gt;();</w:t>
      </w:r>
    </w:p>
    <w:p w14:paraId="2205D5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builder.Services.AddScoped&lt;IBookingRepository, BookingRepository&gt;();</w:t>
      </w:r>
    </w:p>
    <w:p w14:paraId="54CBC5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builder.Services.AddScoped&lt;IServiceBookingRepository, ServiceBookingRepository&gt;();</w:t>
      </w:r>
    </w:p>
    <w:p w14:paraId="2853F9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builder.Services.AddScoped&lt;IEquipmentBookingRepository, EquipmentBookingRepository&gt;();</w:t>
      </w:r>
    </w:p>
    <w:p w14:paraId="389701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// Register services</w:t>
      </w:r>
    </w:p>
    <w:p w14:paraId="142F19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builder.Services.AddScoped&lt;IRehearsalPointService, RehearsalPointService&gt;();</w:t>
      </w:r>
    </w:p>
    <w:p w14:paraId="6DEE85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builder.Services.AddScoped&lt;IRoomService, RoomService&gt;();</w:t>
      </w:r>
    </w:p>
    <w:p w14:paraId="727F58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builder.Services.AddScoped&lt;IServiceService, ServiceService&gt;();</w:t>
      </w:r>
    </w:p>
    <w:p w14:paraId="1A6533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builder.Services.AddScoped&lt;IEquipmentService, EquipmentService&gt;();</w:t>
      </w:r>
    </w:p>
    <w:p w14:paraId="377A2C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builder.Services.AddScoped&lt;IStaffService, StaffService&gt;();</w:t>
      </w:r>
    </w:p>
    <w:p w14:paraId="6515D7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builder.Services.AddScoped&lt;IUserService, UserService&gt;();</w:t>
      </w:r>
    </w:p>
    <w:p w14:paraId="11E887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builder.Services.AddScoped&lt;IBookingService, BookingService&gt;();</w:t>
      </w:r>
    </w:p>
    <w:p w14:paraId="2095FD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builder.Services.AddScoped&lt;IServiceBookingService, ServiceBookingService&gt;();</w:t>
      </w:r>
    </w:p>
    <w:p w14:paraId="352BB8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builder.Services.AddScoped&lt;IEquipmentBookingService, EquipmentBookingService&gt;();</w:t>
      </w:r>
    </w:p>
    <w:p w14:paraId="694091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builder.Services.AddScoped&lt;IBackupService, BackupService&gt;();</w:t>
      </w:r>
    </w:p>
    <w:p w14:paraId="6D133B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// Add controllers</w:t>
      </w:r>
    </w:p>
    <w:p w14:paraId="15D3C4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builder.Services.AddControllers()</w:t>
      </w:r>
    </w:p>
    <w:p w14:paraId="78146E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.AddJsonOptions(options =&gt;</w:t>
      </w:r>
    </w:p>
    <w:p w14:paraId="42D862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0244E3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options.JsonSerializerOptions.PropertyNamingPolicy = null; // Preserve property names as-is</w:t>
      </w:r>
    </w:p>
    <w:p w14:paraId="27D8F2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});</w:t>
      </w:r>
    </w:p>
    <w:p w14:paraId="48D657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// Configure CORS (optional, for front-end integration)</w:t>
      </w:r>
    </w:p>
    <w:p w14:paraId="61F1C8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builder.Services.AddCors(options =&gt;</w:t>
      </w:r>
    </w:p>
    <w:p w14:paraId="13A00F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{</w:t>
      </w:r>
    </w:p>
    <w:p w14:paraId="7E8CA1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options.AddPolicy("AllowAll", policy =&gt;</w:t>
      </w:r>
    </w:p>
    <w:p w14:paraId="741F18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67EF9B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policy.AllowAnyOrigin()</w:t>
      </w:r>
    </w:p>
    <w:p w14:paraId="6E1E91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  .AllowAnyMethod()</w:t>
      </w:r>
    </w:p>
    <w:p w14:paraId="25CE75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7               .AllowAnyHeader();</w:t>
      </w:r>
    </w:p>
    <w:p w14:paraId="7C6F01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});</w:t>
      </w:r>
    </w:p>
    <w:p w14:paraId="49936E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});</w:t>
      </w:r>
    </w:p>
    <w:p w14:paraId="380F77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// Configure Swagger/OpenAPI</w:t>
      </w:r>
    </w:p>
    <w:p w14:paraId="445C1A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builder.Services.AddEndpointsApiExplorer();</w:t>
      </w:r>
    </w:p>
    <w:p w14:paraId="1C6F4F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builder.Services.AddSwaggerGen(c =&gt;</w:t>
      </w:r>
    </w:p>
    <w:p w14:paraId="753B2B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{</w:t>
      </w:r>
    </w:p>
    <w:p w14:paraId="7A03CC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c.SwaggerDoc("v1", new OpenApiInfo</w:t>
      </w:r>
    </w:p>
    <w:p w14:paraId="7EC418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{</w:t>
      </w:r>
    </w:p>
    <w:p w14:paraId="43FB24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Title = "RehearsalStudio API",</w:t>
      </w:r>
    </w:p>
    <w:p w14:paraId="14B0C4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Version = "v1",</w:t>
      </w:r>
    </w:p>
    <w:p w14:paraId="5C754C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Description = "API for managing rehearsal studio resources"</w:t>
      </w:r>
    </w:p>
    <w:p w14:paraId="1AF850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});</w:t>
      </w:r>
    </w:p>
    <w:p w14:paraId="4340F5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});</w:t>
      </w:r>
    </w:p>
    <w:p w14:paraId="2E1EF8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// Build the application</w:t>
      </w:r>
    </w:p>
    <w:p w14:paraId="753B6D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var app = builder.Build();</w:t>
      </w:r>
    </w:p>
    <w:p w14:paraId="03F798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// Configure the HTTP request pipeline</w:t>
      </w:r>
    </w:p>
    <w:p w14:paraId="4CAF5B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if (app.Environment.IsDevelopment())</w:t>
      </w:r>
    </w:p>
    <w:p w14:paraId="7E60BB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{</w:t>
      </w:r>
    </w:p>
    <w:p w14:paraId="6011B7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app.UseSwagger();</w:t>
      </w:r>
    </w:p>
    <w:p w14:paraId="22C74D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app.UseSwaggerUI(c =&gt;</w:t>
      </w:r>
    </w:p>
    <w:p w14:paraId="52FB24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{</w:t>
      </w:r>
    </w:p>
    <w:p w14:paraId="07C5BF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c.SwaggerEndpoint("/swagger/v1/swagger.json", "RehearsalStudio API v1");</w:t>
      </w:r>
    </w:p>
    <w:p w14:paraId="4856D5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c.RoutePrefix = string.Empty; // Serve Swagger at root (/)</w:t>
      </w:r>
    </w:p>
    <w:p w14:paraId="465687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});</w:t>
      </w:r>
    </w:p>
    <w:p w14:paraId="00925C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}</w:t>
      </w:r>
    </w:p>
    <w:p w14:paraId="09EFF9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app.UseHttpsRedirection();</w:t>
      </w:r>
    </w:p>
    <w:p w14:paraId="5635C1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app.UseCors("AllowAll"); // Apply CORS policy</w:t>
      </w:r>
    </w:p>
    <w:p w14:paraId="674C64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app.UseAuthorization();</w:t>
      </w:r>
    </w:p>
    <w:p w14:paraId="78AA69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app.MapControllers();</w:t>
      </w:r>
    </w:p>
    <w:p w14:paraId="3CA8FA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app.Run();</w:t>
      </w:r>
    </w:p>
    <w:p w14:paraId="398D507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D5592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ackupsController.cs:</w:t>
      </w:r>
    </w:p>
    <w:p w14:paraId="56EB59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1DE361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3714F3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Threading.Tasks;</w:t>
      </w:r>
    </w:p>
    <w:p w14:paraId="39D395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namespace RehearsalStudio.Api.Controllers;</w:t>
      </w:r>
    </w:p>
    <w:p w14:paraId="0522B3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[Route("api/backups")]</w:t>
      </w:r>
    </w:p>
    <w:p w14:paraId="1F4F9C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ApiController]</w:t>
      </w:r>
    </w:p>
    <w:p w14:paraId="4C3BE6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public class BackupsController : ControllerBase</w:t>
      </w:r>
    </w:p>
    <w:p w14:paraId="3108B9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{</w:t>
      </w:r>
    </w:p>
    <w:p w14:paraId="36CB68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rivate readonly IBackupService _backupService;</w:t>
      </w:r>
    </w:p>
    <w:p w14:paraId="3471D7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BackupsController(IBackupService backupService)</w:t>
      </w:r>
    </w:p>
    <w:p w14:paraId="0E600C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{</w:t>
      </w:r>
    </w:p>
    <w:p w14:paraId="15D47A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    _backupService = backupService;</w:t>
      </w:r>
    </w:p>
    <w:p w14:paraId="13707A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}</w:t>
      </w:r>
    </w:p>
    <w:p w14:paraId="5D054F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[HttpPost("create")]</w:t>
      </w:r>
    </w:p>
    <w:p w14:paraId="2FBC6B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ActionResult&gt; CreateBackup()</w:t>
      </w:r>
    </w:p>
    <w:p w14:paraId="6A7DF0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7C6FEE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backupPath = await _backupService.CreateDatabaseBackupAsync();</w:t>
      </w:r>
    </w:p>
    <w:p w14:paraId="6D1DB0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Ok(new { BackupFilePath = backupPath });</w:t>
      </w:r>
    </w:p>
    <w:p w14:paraId="2704CA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}</w:t>
      </w:r>
    </w:p>
    <w:p w14:paraId="7DEB29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[HttpPost("query-save")]</w:t>
      </w:r>
    </w:p>
    <w:p w14:paraId="41943C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ActionResult&gt; SaveQueryResults([FromBody] QuerySaveRequest request)</w:t>
      </w:r>
    </w:p>
    <w:p w14:paraId="6EE229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755D4C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resultPath = await _backupService.SaveQueryResultsToFileAsync(request.SqlQuery, request.FileFormat);</w:t>
      </w:r>
    </w:p>
    <w:p w14:paraId="174764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return Ok(new { ResultFilePath = resultPath });</w:t>
      </w:r>
    </w:p>
    <w:p w14:paraId="28D8FF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25     }</w:t>
      </w:r>
    </w:p>
    <w:p w14:paraId="27CD11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}</w:t>
      </w:r>
    </w:p>
    <w:p w14:paraId="01275D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public class QuerySaveRequest</w:t>
      </w:r>
    </w:p>
    <w:p w14:paraId="5E3D23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{</w:t>
      </w:r>
    </w:p>
    <w:p w14:paraId="6A7A27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public string SqlQuery { get; set; } = string.Empty;</w:t>
      </w:r>
    </w:p>
    <w:p w14:paraId="6B4540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string FileFormat { get; set; } = "json";</w:t>
      </w:r>
    </w:p>
    <w:p w14:paraId="5ABAED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}</w:t>
      </w:r>
    </w:p>
    <w:p w14:paraId="5033B070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A048E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ookingsController.cs:</w:t>
      </w:r>
    </w:p>
    <w:p w14:paraId="4BE93D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4DD7FF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726736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7C9B06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6261F1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6282FF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booking")]</w:t>
      </w:r>
    </w:p>
    <w:p w14:paraId="569775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0B92E1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BookingsController : ControllerBase</w:t>
      </w:r>
    </w:p>
    <w:p w14:paraId="1CE2E4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475ADD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BookingService _service;</w:t>
      </w:r>
    </w:p>
    <w:p w14:paraId="03E088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BookingsController(IBookingService service)</w:t>
      </w:r>
    </w:p>
    <w:p w14:paraId="57E2A6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2D21B3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00F443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35C70D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3050A1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20416B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08C57C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1B4E5E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2884D0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0A49E7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504D07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362B1C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2EF833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02EDCA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77904F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765359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76A319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6A20FD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0EB65E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status, [FromQuery] int? idRoom, [FromQuery] int? idUser)</w:t>
      </w:r>
    </w:p>
    <w:p w14:paraId="054E35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2475BF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status, idRoom, idUser);</w:t>
      </w:r>
    </w:p>
    <w:p w14:paraId="543C6A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2CD043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4CA9C4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27E767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BookingDto dto)</w:t>
      </w:r>
    </w:p>
    <w:p w14:paraId="7369AF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3890B1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21E933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0A6227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7283F7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4BAC74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BookingDto dto)</w:t>
      </w:r>
    </w:p>
    <w:p w14:paraId="31F185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1989AE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51F04F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0B14D3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38FB12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12FA12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1E9CF7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9     {</w:t>
      </w:r>
    </w:p>
    <w:p w14:paraId="06C645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7F75F3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6B07DA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274B26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09038C9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83588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BookingsController.cs:</w:t>
      </w:r>
    </w:p>
    <w:p w14:paraId="68C906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02FAED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6F7DF4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4E12D7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43D459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44791E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equipment_booking")]</w:t>
      </w:r>
    </w:p>
    <w:p w14:paraId="75A02A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1C79B3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EquipmentBookingsController : ControllerBase</w:t>
      </w:r>
    </w:p>
    <w:p w14:paraId="03FA38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3155F5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EquipmentBookingService _service;</w:t>
      </w:r>
    </w:p>
    <w:p w14:paraId="49C613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EquipmentBookingsController(IEquipmentBookingService service)</w:t>
      </w:r>
    </w:p>
    <w:p w14:paraId="4ED5A5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753CE5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3C307F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2B93A7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5A9345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5ECAE5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28D6D4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54AFB6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73F2DB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46DFA5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Equipment}/{idBooking}")]</w:t>
      </w:r>
    </w:p>
    <w:p w14:paraId="0CD8F6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Equipment, int idBooking)</w:t>
      </w:r>
    </w:p>
    <w:p w14:paraId="7A7BFC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018AEB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Equipment, idBooking);</w:t>
      </w:r>
    </w:p>
    <w:p w14:paraId="497258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42A975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7A1213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229069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19372A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74757C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int? idEquipment, [FromQuery] int? idBooking)</w:t>
      </w:r>
    </w:p>
    <w:p w14:paraId="5A2663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0DC734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idEquipment, idBooking);</w:t>
      </w:r>
    </w:p>
    <w:p w14:paraId="2E2C75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7AA00D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692A9D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22F4E4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EquipmentBookingDto dto)</w:t>
      </w:r>
    </w:p>
    <w:p w14:paraId="27EC9F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3BB043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742C8A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Equipment = result.IdEquipment, idBooking = result.IdBooking }, result);</w:t>
      </w:r>
    </w:p>
    <w:p w14:paraId="6BB963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421D92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Delete("{idEquipment}/{idBooking}")]</w:t>
      </w:r>
    </w:p>
    <w:p w14:paraId="0396A9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Delete(int idEquipment, int idBooking)</w:t>
      </w:r>
    </w:p>
    <w:p w14:paraId="45FB29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4F7AC6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DeleteAsync(idEquipment, idBooking);</w:t>
      </w:r>
    </w:p>
    <w:p w14:paraId="341E62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0CAE5E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187C3E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}</w:t>
      </w:r>
    </w:p>
    <w:p w14:paraId="717B777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8A3B7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Controller.cs:</w:t>
      </w:r>
    </w:p>
    <w:p w14:paraId="2BC183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39E765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7D2699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4CE49B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793A3E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4A71EB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equipment")]</w:t>
      </w:r>
    </w:p>
    <w:p w14:paraId="0F5F6D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5AEF5D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EquipmentController : ControllerBase</w:t>
      </w:r>
    </w:p>
    <w:p w14:paraId="2BDC76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43B500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EquipmentService _service;</w:t>
      </w:r>
    </w:p>
    <w:p w14:paraId="11DF77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EquipmentController(IEquipmentService service)</w:t>
      </w:r>
    </w:p>
    <w:p w14:paraId="44F177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7E7F8D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7E5EA0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0F308F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550BCE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40F82D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0C07F2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280185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5D6616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306BC5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3186C3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19F5F4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0BB3F1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11386C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3CB098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5DDB35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3D92A7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3E2468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15C13A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name, [FromQuery] string? type, [FromQuery] int? idRehearsalPoint)</w:t>
      </w:r>
    </w:p>
    <w:p w14:paraId="30DE7D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627F1F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name, type, idRehearsalPoint);</w:t>
      </w:r>
    </w:p>
    <w:p w14:paraId="41F7E8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5EA0C7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590424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0EF4DD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EquipmentDto dto)</w:t>
      </w:r>
    </w:p>
    <w:p w14:paraId="62D9DB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5AC802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461283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4F4E15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01955E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5A66BB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EquipmentDto dto)</w:t>
      </w:r>
    </w:p>
    <w:p w14:paraId="324279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3B2EF7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13E19E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517BA3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0F4379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2A8685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05C584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05695D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363FFC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4FD040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03584C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6D822445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4B657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lastRenderedPageBreak/>
        <w:t>Файл RehearsalPointsController.cs:</w:t>
      </w:r>
    </w:p>
    <w:p w14:paraId="52416A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329490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08654F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31B72D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5B4942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247B2B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rehearsal_points")]</w:t>
      </w:r>
    </w:p>
    <w:p w14:paraId="244C57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1FCC59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RehearsalPointsController : ControllerBase</w:t>
      </w:r>
    </w:p>
    <w:p w14:paraId="7D931C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0FC119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RehearsalPointService _service;</w:t>
      </w:r>
    </w:p>
    <w:p w14:paraId="7E0E7D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RehearsalPointsController(IRehearsalPointService service)</w:t>
      </w:r>
    </w:p>
    <w:p w14:paraId="0D022C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276528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6EC781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76B9B4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4D3B7C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7E2906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06EA55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66EF5C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07C09B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031FF4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7BE106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02C666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10610F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768EE3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62ACF8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20B5F8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7FF7DE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6322D8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4AC5DB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name, [FromQuery] float? minRating)</w:t>
      </w:r>
    </w:p>
    <w:p w14:paraId="239048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713C74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name, minRating);</w:t>
      </w:r>
    </w:p>
    <w:p w14:paraId="3745E2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0F0746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2517C6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1C2526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RehearsalPointDto dto)</w:t>
      </w:r>
    </w:p>
    <w:p w14:paraId="584419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479ECA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31DDBC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2288DE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77D220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533C8A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RehearsalPointDto dto)</w:t>
      </w:r>
    </w:p>
    <w:p w14:paraId="54A001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196A88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270188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00D515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09AE90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08E69C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120DF0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3BD3A1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40D9C0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7CC73F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02E01F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6B18397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B6269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oomsController.cs:</w:t>
      </w:r>
    </w:p>
    <w:p w14:paraId="296A8C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1 using Microsoft.AspNetCore.Mvc;</w:t>
      </w:r>
    </w:p>
    <w:p w14:paraId="77A046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5AAF78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18BE9E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63E1A0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61C931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rooms")]</w:t>
      </w:r>
    </w:p>
    <w:p w14:paraId="7E777D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491D14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RoomsController : ControllerBase</w:t>
      </w:r>
    </w:p>
    <w:p w14:paraId="7BB632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17CEB9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RoomService _service;</w:t>
      </w:r>
    </w:p>
    <w:p w14:paraId="709EEB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RoomsController(IRoomService service)</w:t>
      </w:r>
    </w:p>
    <w:p w14:paraId="1BB72F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5DA5A1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3642FB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42C228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2D9133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367DBF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1139C4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702569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664DFD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58F42D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2A8863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4D70D8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7D3135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63EF8E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782B92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3A91BA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03A047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36E612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335D41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name, [FromQuery] int? minPrice, [FromQuery] int? idRehearsalPoint)</w:t>
      </w:r>
    </w:p>
    <w:p w14:paraId="1BAE5E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0B59D8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name, minPrice, idRehearsalPoint);</w:t>
      </w:r>
    </w:p>
    <w:p w14:paraId="10D4B6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4B7463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4B193D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224DAD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RoomDto dto)</w:t>
      </w:r>
    </w:p>
    <w:p w14:paraId="190088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448072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0EC600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5D1411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6601D7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6FB6CC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RoomDto dto)</w:t>
      </w:r>
    </w:p>
    <w:p w14:paraId="52DAF3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34CE26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63A2C3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7636FA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364387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57AB18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59E14D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33773E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009A71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40027F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3ADE0B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7367445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BB53E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BookingsController.cs:</w:t>
      </w:r>
    </w:p>
    <w:p w14:paraId="53231C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04F845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4389D9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1A66FF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4 using System.Threading.Tasks;</w:t>
      </w:r>
    </w:p>
    <w:p w14:paraId="7C72B6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57C67D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service_booking")]</w:t>
      </w:r>
    </w:p>
    <w:p w14:paraId="74C8B5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52E4AC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ServiceBookingsController : ControllerBase</w:t>
      </w:r>
    </w:p>
    <w:p w14:paraId="29BF5F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2DC16D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ServiceBookingService _service;</w:t>
      </w:r>
    </w:p>
    <w:p w14:paraId="7092BA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ServiceBookingsController(IServiceBookingService service)</w:t>
      </w:r>
    </w:p>
    <w:p w14:paraId="47F8ED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33BFF5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662ABD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10A9A7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578B75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1C2E2C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32762B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7A62DD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3DD559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3CC5C8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Service}/{idBooking}")]</w:t>
      </w:r>
    </w:p>
    <w:p w14:paraId="0AAB7C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Service, int idBooking)</w:t>
      </w:r>
    </w:p>
    <w:p w14:paraId="6FD8D0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6BD032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Service, idBooking);</w:t>
      </w:r>
    </w:p>
    <w:p w14:paraId="2D2F32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06C04A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19F877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6C144F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623948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4A9A2A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int? idService, [FromQuery] int? idBooking)</w:t>
      </w:r>
    </w:p>
    <w:p w14:paraId="175FF6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5780C0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idService, idBooking);</w:t>
      </w:r>
    </w:p>
    <w:p w14:paraId="01620D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29B952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45A8C7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76E821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ServiceBookingDto dto)</w:t>
      </w:r>
    </w:p>
    <w:p w14:paraId="4263F9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105EDE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228CA5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Service = result.IdService, idBooking = result.IdBooking }, result);</w:t>
      </w:r>
    </w:p>
    <w:p w14:paraId="08A9CD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753892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Delete("{idService}/{idBooking}")]</w:t>
      </w:r>
    </w:p>
    <w:p w14:paraId="16561C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Delete(int idService, int idBooking)</w:t>
      </w:r>
    </w:p>
    <w:p w14:paraId="007F82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36B010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DeleteAsync(idService, idBooking);</w:t>
      </w:r>
    </w:p>
    <w:p w14:paraId="1B7775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50D7D6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033F91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}</w:t>
      </w:r>
    </w:p>
    <w:p w14:paraId="38CEF3D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66C58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sController.cs:</w:t>
      </w:r>
    </w:p>
    <w:p w14:paraId="359BFE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3C7F20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74197F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114CCC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4A5440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1D2BA4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service")]</w:t>
      </w:r>
    </w:p>
    <w:p w14:paraId="2E48E2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3D1F51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ServicesController : ControllerBase</w:t>
      </w:r>
    </w:p>
    <w:p w14:paraId="757499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1537EE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0     private readonly IServiceService _service;</w:t>
      </w:r>
    </w:p>
    <w:p w14:paraId="1DD75C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ServicesController(IServiceService service)</w:t>
      </w:r>
    </w:p>
    <w:p w14:paraId="69FB4A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686DEF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5C9644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0BE0DD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4CA5DC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1201E3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6D7E71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26D3A3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203F7A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3E3F5C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1FC4E0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5ED7D4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18EE73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0ECC16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46960D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05A212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359FF5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548FAA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2694A6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name, [FromQuery] string? type, [FromQuery] int? idRehearsalPoint)</w:t>
      </w:r>
    </w:p>
    <w:p w14:paraId="2FB76C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2AD8C2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name, type, idRehearsalPoint);</w:t>
      </w:r>
    </w:p>
    <w:p w14:paraId="58AA0B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0E8B02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05E281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5D8E2D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ServiceDto dto)</w:t>
      </w:r>
    </w:p>
    <w:p w14:paraId="328448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17EC44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5E19BD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1C9814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11545F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6CE3A3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ServiceDto dto)</w:t>
      </w:r>
    </w:p>
    <w:p w14:paraId="740942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2253F7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0A39AC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6198B1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39D8CF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4D8F85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15F4D4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6C94CB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234791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0B9E12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4A370A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3C9669C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164F4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UsersController.cs:</w:t>
      </w:r>
    </w:p>
    <w:p w14:paraId="48F63A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AspNetCore.Mvc;</w:t>
      </w:r>
    </w:p>
    <w:p w14:paraId="293405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DTOs;</w:t>
      </w:r>
    </w:p>
    <w:p w14:paraId="4BC70F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Application.Interfaces;</w:t>
      </w:r>
    </w:p>
    <w:p w14:paraId="2EB704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hreading.Tasks;</w:t>
      </w:r>
    </w:p>
    <w:p w14:paraId="3E3AE6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i.Controllers;</w:t>
      </w:r>
    </w:p>
    <w:p w14:paraId="74BC74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[Route("api/users")]</w:t>
      </w:r>
    </w:p>
    <w:p w14:paraId="7CBD89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[ApiController]</w:t>
      </w:r>
    </w:p>
    <w:p w14:paraId="0E44EE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UsersController : ControllerBase</w:t>
      </w:r>
    </w:p>
    <w:p w14:paraId="058051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26BB7B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UserService _service;</w:t>
      </w:r>
    </w:p>
    <w:p w14:paraId="0176C0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UsersController(IUserService service)</w:t>
      </w:r>
    </w:p>
    <w:p w14:paraId="43CF1A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2     {</w:t>
      </w:r>
    </w:p>
    <w:p w14:paraId="7B4958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service = service;</w:t>
      </w:r>
    </w:p>
    <w:p w14:paraId="47CD9B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35E49D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HttpGet]</w:t>
      </w:r>
    </w:p>
    <w:p w14:paraId="1E7F25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async Task&lt;IActionResult&gt; GetAll()</w:t>
      </w:r>
    </w:p>
    <w:p w14:paraId="0ECD1E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{</w:t>
      </w:r>
    </w:p>
    <w:p w14:paraId="6E0967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var result = await _service.GetAllAsync();</w:t>
      </w:r>
    </w:p>
    <w:p w14:paraId="79D743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Ok(result);</w:t>
      </w:r>
    </w:p>
    <w:p w14:paraId="5252C6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4C9FBB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[HttpGet("{id}")]</w:t>
      </w:r>
    </w:p>
    <w:p w14:paraId="26F25B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async Task&lt;IActionResult&gt; GetById(int id)</w:t>
      </w:r>
    </w:p>
    <w:p w14:paraId="3ABB00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{</w:t>
      </w:r>
    </w:p>
    <w:p w14:paraId="32FEF4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result = await _service.GetByIdAsync(id);</w:t>
      </w:r>
    </w:p>
    <w:p w14:paraId="79F4E3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if (result == null)</w:t>
      </w:r>
    </w:p>
    <w:p w14:paraId="42BFEC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return NotFound();</w:t>
      </w:r>
    </w:p>
    <w:p w14:paraId="57D3EB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return Ok(result);</w:t>
      </w:r>
    </w:p>
    <w:p w14:paraId="77F63C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3C6EFF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[HttpGet("filter")]</w:t>
      </w:r>
    </w:p>
    <w:p w14:paraId="0951C4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IActionResult&gt; GetFiltered([FromQuery] string? fullName, [FromQuery] string? email)</w:t>
      </w:r>
    </w:p>
    <w:p w14:paraId="20F56D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0269AA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var result = await _service.GetFilteredAsync(fullName, email);</w:t>
      </w:r>
    </w:p>
    <w:p w14:paraId="2AB7B8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Ok(result);</w:t>
      </w:r>
    </w:p>
    <w:p w14:paraId="653D10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}</w:t>
      </w:r>
    </w:p>
    <w:p w14:paraId="72A9DB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[HttpPost]</w:t>
      </w:r>
    </w:p>
    <w:p w14:paraId="7958EE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&lt;IActionResult&gt; Create([FromBody] UserDto dto)</w:t>
      </w:r>
    </w:p>
    <w:p w14:paraId="63D54B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08BBAD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result = await _service.CreateAsync(dto);</w:t>
      </w:r>
    </w:p>
    <w:p w14:paraId="230E22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return CreatedAtAction(nameof(GetById), new { id = result.Id }, result);</w:t>
      </w:r>
    </w:p>
    <w:p w14:paraId="7055B6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23378F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[HttpPut("{id}")]</w:t>
      </w:r>
    </w:p>
    <w:p w14:paraId="2591F1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ActionResult&gt; Update(int id, [FromBody] UserDto dto)</w:t>
      </w:r>
    </w:p>
    <w:p w14:paraId="6AD913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24C854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await _service.UpdateAsync(id, dto);</w:t>
      </w:r>
    </w:p>
    <w:p w14:paraId="34519B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NoContent();</w:t>
      </w:r>
    </w:p>
    <w:p w14:paraId="39C5CD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}</w:t>
      </w:r>
    </w:p>
    <w:p w14:paraId="74617E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[HttpDelete("{id}")]</w:t>
      </w:r>
    </w:p>
    <w:p w14:paraId="5B3B0C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public async Task&lt;IActionResult&gt; Delete(int id)</w:t>
      </w:r>
    </w:p>
    <w:p w14:paraId="034F4E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14740B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await _service.DeleteAsync(id);</w:t>
      </w:r>
    </w:p>
    <w:p w14:paraId="42FA13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NoContent();</w:t>
      </w:r>
    </w:p>
    <w:p w14:paraId="0EC58A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}</w:t>
      </w:r>
    </w:p>
    <w:p w14:paraId="4B6CFC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}</w:t>
      </w:r>
    </w:p>
    <w:p w14:paraId="2F31E19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7A8C8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.NETCoreApp,Version=v9.0.AssemblyAttributes.cs:</w:t>
      </w:r>
    </w:p>
    <w:p w14:paraId="1121DF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generated /&gt;</w:t>
      </w:r>
    </w:p>
    <w:p w14:paraId="5B8240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2EE8FA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Reflection;</w:t>
      </w:r>
    </w:p>
    <w:p w14:paraId="3ACC99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[assembly: global::System.Runtime.Versioning.TargetFrameworkAttribute(".NETCoreApp,Version=v9.0", FrameworkDisplayName = ".NET 9.0")]</w:t>
      </w:r>
    </w:p>
    <w:p w14:paraId="56216EF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BAA03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Api.AssemblyInfo.cs:</w:t>
      </w:r>
    </w:p>
    <w:p w14:paraId="244961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------------------------------------------------------------------------------</w:t>
      </w:r>
    </w:p>
    <w:p w14:paraId="2E2922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// &lt;auto-generated&gt;</w:t>
      </w:r>
    </w:p>
    <w:p w14:paraId="7B2029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//     This code was generated by a tool.</w:t>
      </w:r>
    </w:p>
    <w:p w14:paraId="1BE729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//</w:t>
      </w:r>
    </w:p>
    <w:p w14:paraId="0E3838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5 //     Changes to this file may cause incorrect behavior and will be lost if</w:t>
      </w:r>
    </w:p>
    <w:p w14:paraId="1DDCA3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//     the code is regenerated.</w:t>
      </w:r>
    </w:p>
    <w:p w14:paraId="3480E7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// &lt;/auto-generated&gt;</w:t>
      </w:r>
    </w:p>
    <w:p w14:paraId="502B47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//------------------------------------------------------------------------------</w:t>
      </w:r>
    </w:p>
    <w:p w14:paraId="2771BB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System;</w:t>
      </w:r>
    </w:p>
    <w:p w14:paraId="513647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System.Reflection;</w:t>
      </w:r>
    </w:p>
    <w:p w14:paraId="2A5FFE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[assembly: System.Reflection.AssemblyCompanyAttribute("RehearsalStudio.Api")]</w:t>
      </w:r>
    </w:p>
    <w:p w14:paraId="3FB0EB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[assembly: System.Reflection.AssemblyConfigurationAttribute("Debug")]</w:t>
      </w:r>
    </w:p>
    <w:p w14:paraId="014B2F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[assembly: System.Reflection.AssemblyFileVersionAttribute("1.0.0.0")]</w:t>
      </w:r>
    </w:p>
    <w:p w14:paraId="3C66BF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[assembly: System.Reflection.AssemblyInformationalVersionAttribute("1.0.0")]</w:t>
      </w:r>
    </w:p>
    <w:p w14:paraId="4CC916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[assembly: System.Reflection.AssemblyProductAttribute("RehearsalStudio.Api")]</w:t>
      </w:r>
    </w:p>
    <w:p w14:paraId="5972FF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[assembly: System.Reflection.AssemblyTitleAttribute("RehearsalStudio.Api")]</w:t>
      </w:r>
    </w:p>
    <w:p w14:paraId="2BC0E1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[assembly: System.Reflection.AssemblyVersionAttribute("1.0.0.0")]</w:t>
      </w:r>
    </w:p>
    <w:p w14:paraId="21927D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// Generated by the MSBuild WriteCodeFragment class.</w:t>
      </w:r>
    </w:p>
    <w:p w14:paraId="0BD38A5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D6F6E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Api.GlobalUsings.g.cs:</w:t>
      </w:r>
    </w:p>
    <w:p w14:paraId="46EEC2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-generated/&gt;</w:t>
      </w:r>
    </w:p>
    <w:p w14:paraId="50B2E8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global using global::Microsoft.AspNetCore.Builder;</w:t>
      </w:r>
    </w:p>
    <w:p w14:paraId="7A7EA3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global using global::Microsoft.AspNetCore.Hosting;</w:t>
      </w:r>
    </w:p>
    <w:p w14:paraId="67441A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global using global::Microsoft.AspNetCore.Http;</w:t>
      </w:r>
    </w:p>
    <w:p w14:paraId="3AAA22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global using global::Microsoft.AspNetCore.Routing;</w:t>
      </w:r>
    </w:p>
    <w:p w14:paraId="2BF868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global using global::Microsoft.Extensions.Configuration;</w:t>
      </w:r>
    </w:p>
    <w:p w14:paraId="73D93D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global using global::Microsoft.Extensions.DependencyInjection;</w:t>
      </w:r>
    </w:p>
    <w:p w14:paraId="702631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global using global::Microsoft.Extensions.Hosting;</w:t>
      </w:r>
    </w:p>
    <w:p w14:paraId="045457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global using global::Microsoft.Extensions.Logging;</w:t>
      </w:r>
    </w:p>
    <w:p w14:paraId="32A931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global using global::System;</w:t>
      </w:r>
    </w:p>
    <w:p w14:paraId="1FED3D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global using global::System.Collections.Generic;</w:t>
      </w:r>
    </w:p>
    <w:p w14:paraId="6B5B0A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global using global::System.IO;</w:t>
      </w:r>
    </w:p>
    <w:p w14:paraId="1EBE9E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global using global::System.Linq;</w:t>
      </w:r>
    </w:p>
    <w:p w14:paraId="11CBF4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global using global::System.Net.Http;</w:t>
      </w:r>
    </w:p>
    <w:p w14:paraId="586AB8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global using global::System.Net.Http.Json;</w:t>
      </w:r>
    </w:p>
    <w:p w14:paraId="113F83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global using global::System.Threading;</w:t>
      </w:r>
    </w:p>
    <w:p w14:paraId="4C949F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global using global::System.Threading.Tasks;</w:t>
      </w:r>
    </w:p>
    <w:p w14:paraId="7CC49B1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D7EFD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Api.MvcApplicationPartsAssemblyInfo.cs:</w:t>
      </w:r>
    </w:p>
    <w:p w14:paraId="2BCD15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------------------------------------------------------------------------------</w:t>
      </w:r>
    </w:p>
    <w:p w14:paraId="75BC57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// &lt;auto-generated&gt;</w:t>
      </w:r>
    </w:p>
    <w:p w14:paraId="5576E1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//     This code was generated by a tool.</w:t>
      </w:r>
    </w:p>
    <w:p w14:paraId="4CA9AD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//</w:t>
      </w:r>
    </w:p>
    <w:p w14:paraId="247B8B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//     Changes to this file may cause incorrect behavior and will be lost if</w:t>
      </w:r>
    </w:p>
    <w:p w14:paraId="3299CA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//     the code is regenerated.</w:t>
      </w:r>
    </w:p>
    <w:p w14:paraId="50F3B5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// &lt;/auto-generated&gt;</w:t>
      </w:r>
    </w:p>
    <w:p w14:paraId="307B91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//------------------------------------------------------------------------------</w:t>
      </w:r>
    </w:p>
    <w:p w14:paraId="0F77FD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System;</w:t>
      </w:r>
    </w:p>
    <w:p w14:paraId="095290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System.Reflection;</w:t>
      </w:r>
    </w:p>
    <w:p w14:paraId="3F7E65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[assembly: Microsoft.AspNetCore.Mvc.ApplicationParts.ApplicationPartAttribute("Microsoft.AspNetCore.OpenApi")]</w:t>
      </w:r>
    </w:p>
    <w:p w14:paraId="6F06DC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2 [assembly: Microsoft.AspNetCore.Mvc.ApplicationParts.ApplicationPartAttribute("Swashbuckle.AspNetCore.SwaggerGen")]</w:t>
      </w:r>
    </w:p>
    <w:p w14:paraId="754B87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// Создано классом WriteCodeFragment MSBuild.</w:t>
      </w:r>
    </w:p>
    <w:p w14:paraId="6D88C0C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258A8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DbContext.cs:</w:t>
      </w:r>
    </w:p>
    <w:p w14:paraId="0E403E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519BFD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Domain.Entities;</w:t>
      </w:r>
    </w:p>
    <w:p w14:paraId="685A35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Npgsql.EntityFrameworkCore.PostgreSQL;</w:t>
      </w:r>
    </w:p>
    <w:p w14:paraId="67B6F9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namespace RehearsalStudio.Infrastructure.Data;</w:t>
      </w:r>
    </w:p>
    <w:p w14:paraId="718800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public class RehearsalStudioDbContext : DbContext</w:t>
      </w:r>
    </w:p>
    <w:p w14:paraId="098CF6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{</w:t>
      </w:r>
    </w:p>
    <w:p w14:paraId="7FDF60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RehearsalStudioDbContext(DbContextOptions&lt;RehearsalStudioDbContext&gt; options)</w:t>
      </w:r>
    </w:p>
    <w:p w14:paraId="378C97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    : base(options)</w:t>
      </w:r>
    </w:p>
    <w:p w14:paraId="27AD39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{</w:t>
      </w:r>
    </w:p>
    <w:p w14:paraId="3B79A0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}</w:t>
      </w:r>
    </w:p>
    <w:p w14:paraId="440918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DbSet&lt;RehearsalPoint&gt; RehearsalPoints { get; set; }</w:t>
      </w:r>
    </w:p>
    <w:p w14:paraId="2C0C19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DbSet&lt;Room&gt; Rooms { get; set; }</w:t>
      </w:r>
    </w:p>
    <w:p w14:paraId="672BB8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DbSet&lt;Service&gt; Services { get; set; }</w:t>
      </w:r>
    </w:p>
    <w:p w14:paraId="1342F6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DbSet&lt;Equipment&gt; Equipment { get; set; }</w:t>
      </w:r>
    </w:p>
    <w:p w14:paraId="0B0398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DbSet&lt;Staff&gt; Staff { get; set; }</w:t>
      </w:r>
    </w:p>
    <w:p w14:paraId="23F69C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DbSet&lt;User&gt; Users { get; set; }</w:t>
      </w:r>
    </w:p>
    <w:p w14:paraId="46E9AA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DbSet&lt;Booking&gt; Bookings { get; set; }</w:t>
      </w:r>
    </w:p>
    <w:p w14:paraId="0D40D3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DbSet&lt;ServiceBooking&gt; ServiceBookings { get; set; }</w:t>
      </w:r>
    </w:p>
    <w:p w14:paraId="0B08D9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DbSet&lt;EquipmentBooking&gt; EquipmentBookings { get; set; }</w:t>
      </w:r>
    </w:p>
    <w:p w14:paraId="6D8523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protected override void OnModelCreating(ModelBuilder modelBuilder)</w:t>
      </w:r>
    </w:p>
    <w:p w14:paraId="27A85A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{</w:t>
      </w:r>
    </w:p>
    <w:p w14:paraId="009F01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modelBuilder.HasDefaultSchema("main");</w:t>
      </w:r>
    </w:p>
    <w:p w14:paraId="6F0ECD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// Table names</w:t>
      </w:r>
    </w:p>
    <w:p w14:paraId="25E857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modelBuilder.Entity&lt;RehearsalPoint&gt;().ToTable("rehearsal_points");</w:t>
      </w:r>
    </w:p>
    <w:p w14:paraId="5D71A7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modelBuilder.Entity&lt;Room&gt;().ToTable("rooms");</w:t>
      </w:r>
    </w:p>
    <w:p w14:paraId="6C298B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modelBuilder.Entity&lt;Service&gt;().ToTable("service");</w:t>
      </w:r>
    </w:p>
    <w:p w14:paraId="10DB89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modelBuilder.Entity&lt;Equipment&gt;().ToTable("equipment");</w:t>
      </w:r>
    </w:p>
    <w:p w14:paraId="5136AE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modelBuilder.Entity&lt;Staff&gt;().ToTable("staff");</w:t>
      </w:r>
    </w:p>
    <w:p w14:paraId="39E148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modelBuilder.Entity&lt;User&gt;().ToTable("users");</w:t>
      </w:r>
    </w:p>
    <w:p w14:paraId="12B211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modelBuilder.Entity&lt;Booking&gt;().ToTable("booking");</w:t>
      </w:r>
    </w:p>
    <w:p w14:paraId="545903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modelBuilder.Entity&lt;ServiceBooking&gt;().ToTable("service_booking");</w:t>
      </w:r>
    </w:p>
    <w:p w14:paraId="75FA63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modelBuilder.Entity&lt;EquipmentBooking&gt;().ToTable("equipment_booking");</w:t>
      </w:r>
    </w:p>
    <w:p w14:paraId="21D7D6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// Primary keys</w:t>
      </w:r>
    </w:p>
    <w:p w14:paraId="704E07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modelBuilder.Entity&lt;RehearsalPoint&gt;().HasKey(rp =&gt; rp.Id);</w:t>
      </w:r>
    </w:p>
    <w:p w14:paraId="7C709F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modelBuilder.Entity&lt;Room&gt;().HasKey(r =&gt; r.Id);</w:t>
      </w:r>
    </w:p>
    <w:p w14:paraId="07ADDE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modelBuilder.Entity&lt;Service&gt;().HasKey(s =&gt; s.Id);</w:t>
      </w:r>
    </w:p>
    <w:p w14:paraId="3438B6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modelBuilder.Entity&lt;Equipment&gt;().HasKey(e =&gt; e.Id);</w:t>
      </w:r>
    </w:p>
    <w:p w14:paraId="7ECFA3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modelBuilder.Entity&lt;Staff&gt;().HasKey(s =&gt; s.Id);</w:t>
      </w:r>
    </w:p>
    <w:p w14:paraId="7EC719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modelBuilder.Entity&lt;User&gt;().HasKey(u =&gt; u.Id);</w:t>
      </w:r>
    </w:p>
    <w:p w14:paraId="3726AA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modelBuilder.Entity&lt;Booking&gt;().HasKey(b =&gt; b.Id);</w:t>
      </w:r>
    </w:p>
    <w:p w14:paraId="617497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modelBuilder.Entity&lt;ServiceBooking&gt;().HasKey(sb =&gt; new { sb.IdService, sb.IdBooking });</w:t>
      </w:r>
    </w:p>
    <w:p w14:paraId="50E6E4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modelBuilder.Entity&lt;EquipmentBooking&gt;().HasKey(eb =&gt; new { eb.IdEquipment, eb.IdBooking });</w:t>
      </w:r>
    </w:p>
    <w:p w14:paraId="44E53C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// Auto-increment for IDs</w:t>
      </w:r>
    </w:p>
    <w:p w14:paraId="293BEB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modelBuilder.Entity&lt;RehearsalPoint&gt;().Property(rp =&gt; rp.Id).ValueGeneratedOnAdd();</w:t>
      </w:r>
    </w:p>
    <w:p w14:paraId="7AD5A1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modelBuilder.Entity&lt;Room&gt;().Property(r =&gt; r.Id).ValueGeneratedOnAdd();</w:t>
      </w:r>
    </w:p>
    <w:p w14:paraId="70AF3D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modelBuilder.Entity&lt;Service&gt;().Property(s =&gt; s.Id).ValueGeneratedOnAdd();</w:t>
      </w:r>
    </w:p>
    <w:p w14:paraId="0DD55E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7         modelBuilder.Entity&lt;Equipment&gt;().Property(e =&gt; e.Id).ValueGeneratedOnAdd();</w:t>
      </w:r>
    </w:p>
    <w:p w14:paraId="4D92CE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modelBuilder.Entity&lt;Staff&gt;().Property(s =&gt; s.Id).ValueGeneratedOnAdd();</w:t>
      </w:r>
    </w:p>
    <w:p w14:paraId="14019E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modelBuilder.Entity&lt;User&gt;().Property(u =&gt; u.Id).ValueGeneratedOnAdd();</w:t>
      </w:r>
    </w:p>
    <w:p w14:paraId="1D2824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modelBuilder.Entity&lt;Booking&gt;().Property(b =&gt; b.Id).ValueGeneratedOnAdd();</w:t>
      </w:r>
    </w:p>
    <w:p w14:paraId="280F04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// No JSON type for Schedule</w:t>
      </w:r>
    </w:p>
    <w:p w14:paraId="63269C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modelBuilder.Entity&lt;RehearsalPoint&gt;()</w:t>
      </w:r>
    </w:p>
    <w:p w14:paraId="5B610A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.Property(rp =&gt; rp.Schedule)</w:t>
      </w:r>
    </w:p>
    <w:p w14:paraId="34CC39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.HasColumnType("text");</w:t>
      </w:r>
    </w:p>
    <w:p w14:paraId="19D6BC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// Foreign keys with inverse navigation</w:t>
      </w:r>
    </w:p>
    <w:p w14:paraId="5E1D47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modelBuilder.Entity&lt;Room&gt;()</w:t>
      </w:r>
    </w:p>
    <w:p w14:paraId="24412A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.HasOne(r =&gt; r.RehearsalPoint)</w:t>
      </w:r>
    </w:p>
    <w:p w14:paraId="7310C1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.WithMany(rp =&gt; rp.Rooms)</w:t>
      </w:r>
    </w:p>
    <w:p w14:paraId="64E460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.HasForeignKey(r =&gt; r.IdRehearsalPoint)</w:t>
      </w:r>
    </w:p>
    <w:p w14:paraId="2852F7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.OnDelete(DeleteBehavior.Cascade);</w:t>
      </w:r>
    </w:p>
    <w:p w14:paraId="11EDF0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modelBuilder.Entity&lt;Service&gt;()</w:t>
      </w:r>
    </w:p>
    <w:p w14:paraId="703104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.HasOne(s =&gt; s.RehearsalPoint)</w:t>
      </w:r>
    </w:p>
    <w:p w14:paraId="237E93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.WithMany(rp =&gt; rp.Services)</w:t>
      </w:r>
    </w:p>
    <w:p w14:paraId="49E3EE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.HasForeignKey(s =&gt; s.IdRehearsalPoint)</w:t>
      </w:r>
    </w:p>
    <w:p w14:paraId="484415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.OnDelete(DeleteBehavior.Cascade);</w:t>
      </w:r>
    </w:p>
    <w:p w14:paraId="76EF49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modelBuilder.Entity&lt;Equipment&gt;()</w:t>
      </w:r>
    </w:p>
    <w:p w14:paraId="54D568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.HasOne(e =&gt; e.RehearsalPoint)</w:t>
      </w:r>
    </w:p>
    <w:p w14:paraId="1A255D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.WithMany(rp =&gt; rp.Equipment)</w:t>
      </w:r>
    </w:p>
    <w:p w14:paraId="26744E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.HasForeignKey(e =&gt; e.IdRehearsalPoint)</w:t>
      </w:r>
    </w:p>
    <w:p w14:paraId="56EA00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.OnDelete(DeleteBehavior.Cascade);</w:t>
      </w:r>
    </w:p>
    <w:p w14:paraId="6A2EA5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modelBuilder.Entity&lt;Staff&gt;()</w:t>
      </w:r>
    </w:p>
    <w:p w14:paraId="1A855E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.HasOne(s =&gt; s.RehearsalPoint)</w:t>
      </w:r>
    </w:p>
    <w:p w14:paraId="097D1E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.WithMany(rp =&gt; rp.Staff)</w:t>
      </w:r>
    </w:p>
    <w:p w14:paraId="20090F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.HasForeignKey(s =&gt; s.IdRehearsalPoint)</w:t>
      </w:r>
    </w:p>
    <w:p w14:paraId="16959E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.OnDelete(DeleteBehavior.Cascade);</w:t>
      </w:r>
    </w:p>
    <w:p w14:paraId="04FC10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modelBuilder.Entity&lt;Booking&gt;()</w:t>
      </w:r>
    </w:p>
    <w:p w14:paraId="551D48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.HasOne(b =&gt; b.Room)</w:t>
      </w:r>
    </w:p>
    <w:p w14:paraId="5F7D34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.WithMany(r =&gt; r.Bookings)</w:t>
      </w:r>
    </w:p>
    <w:p w14:paraId="6160C0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.HasForeignKey(b =&gt; b.IdRoom)</w:t>
      </w:r>
    </w:p>
    <w:p w14:paraId="57D7D2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.OnDelete(DeleteBehavior.SetNull);</w:t>
      </w:r>
    </w:p>
    <w:p w14:paraId="0DA0E1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modelBuilder.Entity&lt;Booking&gt;()</w:t>
      </w:r>
    </w:p>
    <w:p w14:paraId="6FEB99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.HasOne(b =&gt; b.User)</w:t>
      </w:r>
    </w:p>
    <w:p w14:paraId="3C7EAD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.WithMany(u =&gt; u.Bookings)</w:t>
      </w:r>
    </w:p>
    <w:p w14:paraId="62CE97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.HasForeignKey(b =&gt; b.IdUser)</w:t>
      </w:r>
    </w:p>
    <w:p w14:paraId="2A8AFF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.OnDelete(DeleteBehavior.Cascade);</w:t>
      </w:r>
    </w:p>
    <w:p w14:paraId="317F77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modelBuilder.Entity&lt;ServiceBooking&gt;()</w:t>
      </w:r>
    </w:p>
    <w:p w14:paraId="021CFE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.HasOne(sb =&gt; sb.Service)</w:t>
      </w:r>
    </w:p>
    <w:p w14:paraId="2D5E67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.WithMany(s =&gt; s.ServiceBookings)</w:t>
      </w:r>
    </w:p>
    <w:p w14:paraId="19BE11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.HasForeignKey(sb =&gt; sb.IdService)</w:t>
      </w:r>
    </w:p>
    <w:p w14:paraId="2BBBF9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.OnDelete(DeleteBehavior.Cascade);</w:t>
      </w:r>
    </w:p>
    <w:p w14:paraId="654D21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modelBuilder.Entity&lt;ServiceBooking&gt;()</w:t>
      </w:r>
    </w:p>
    <w:p w14:paraId="5B17F3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    .HasOne(sb =&gt; sb.Booking)</w:t>
      </w:r>
    </w:p>
    <w:p w14:paraId="40E8FA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    .WithMany(b =&gt; b.ServiceBookings)</w:t>
      </w:r>
    </w:p>
    <w:p w14:paraId="44E9F8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    .HasForeignKey(sb =&gt; sb.IdBooking)</w:t>
      </w:r>
    </w:p>
    <w:p w14:paraId="5EFA3C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    .OnDelete(DeleteBehavior.Cascade);</w:t>
      </w:r>
    </w:p>
    <w:p w14:paraId="40E8CE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modelBuilder.Entity&lt;EquipmentBooking&gt;()</w:t>
      </w:r>
    </w:p>
    <w:p w14:paraId="3E4A1E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    .HasOne(eb =&gt; eb.Equipment)</w:t>
      </w:r>
    </w:p>
    <w:p w14:paraId="3C7525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    .WithMany(e =&gt; e.EquipmentBookings)</w:t>
      </w:r>
    </w:p>
    <w:p w14:paraId="752C88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    .HasForeignKey(eb =&gt; eb.IdEquipment)</w:t>
      </w:r>
    </w:p>
    <w:p w14:paraId="4876B6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    .OnDelete(DeleteBehavior.Cascade);</w:t>
      </w:r>
    </w:p>
    <w:p w14:paraId="0D40C7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modelBuilder.Entity&lt;EquipmentBooking&gt;()</w:t>
      </w:r>
    </w:p>
    <w:p w14:paraId="0930FA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.HasOne(eb =&gt; eb.Booking)</w:t>
      </w:r>
    </w:p>
    <w:p w14:paraId="370A75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    .WithMany(b =&gt; b.EquipmentBookings)</w:t>
      </w:r>
    </w:p>
    <w:p w14:paraId="274314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    .HasForeignKey(eb =&gt; eb.IdBooking)</w:t>
      </w:r>
    </w:p>
    <w:p w14:paraId="536C5F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    .OnDelete(DeleteBehavior.Cascade);</w:t>
      </w:r>
    </w:p>
    <w:p w14:paraId="7F9398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06     }</w:t>
      </w:r>
    </w:p>
    <w:p w14:paraId="5C6084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}</w:t>
      </w:r>
    </w:p>
    <w:p w14:paraId="7DB5552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090D9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ookingDto.cs:</w:t>
      </w:r>
    </w:p>
    <w:p w14:paraId="3FE9EC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0C1807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10D138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BookingDto</w:t>
      </w:r>
    </w:p>
    <w:p w14:paraId="45766A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6AD069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586054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DateTime Time { get; set; }</w:t>
      </w:r>
    </w:p>
    <w:p w14:paraId="0289C7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int? Duration { get; set; }</w:t>
      </w:r>
    </w:p>
    <w:p w14:paraId="7ABDC0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int Cost { get; set; }</w:t>
      </w:r>
    </w:p>
    <w:p w14:paraId="5CA189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DateTime CreationDate { get; set; }</w:t>
      </w:r>
    </w:p>
    <w:p w14:paraId="3C33FA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string Status { get; set; } = string.Empty;</w:t>
      </w:r>
    </w:p>
    <w:p w14:paraId="312A21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int NumberOfPeople { get; set; }</w:t>
      </w:r>
    </w:p>
    <w:p w14:paraId="38657B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int? IdRoom { get; set; }</w:t>
      </w:r>
    </w:p>
    <w:p w14:paraId="283C48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int? IdUser { get; set; }</w:t>
      </w:r>
    </w:p>
    <w:p w14:paraId="2BC7A2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}</w:t>
      </w:r>
    </w:p>
    <w:p w14:paraId="24ACAEF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FC00F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BookingDto.cs:</w:t>
      </w:r>
    </w:p>
    <w:p w14:paraId="56169A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3C44BC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33FA4D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EquipmentBookingDto</w:t>
      </w:r>
    </w:p>
    <w:p w14:paraId="246A67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20FE5A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Equipment { get; set; }</w:t>
      </w:r>
    </w:p>
    <w:p w14:paraId="58D6F8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int IdBooking { get; set; }</w:t>
      </w:r>
    </w:p>
    <w:p w14:paraId="4A1837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}</w:t>
      </w:r>
    </w:p>
    <w:p w14:paraId="1E16D59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D0CC7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Dto.cs:</w:t>
      </w:r>
    </w:p>
    <w:p w14:paraId="1E4A10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A635D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71008E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EquipmentDto</w:t>
      </w:r>
    </w:p>
    <w:p w14:paraId="3D7AB5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27A18D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7BBB6A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string Name { get; set; } = string.Empty;</w:t>
      </w:r>
    </w:p>
    <w:p w14:paraId="5FDEBF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string Type { get; set; } = string.Empty;</w:t>
      </w:r>
    </w:p>
    <w:p w14:paraId="7F6AEC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string Brand { get; set; } = string.Empty;</w:t>
      </w:r>
    </w:p>
    <w:p w14:paraId="440339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tring Model { get; set; } = string.Empty;</w:t>
      </w:r>
    </w:p>
    <w:p w14:paraId="4AD1B6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string Condition { get; set; } = string.Empty;</w:t>
      </w:r>
    </w:p>
    <w:p w14:paraId="6A6371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int? IdRehearsalPoint { get; set; }</w:t>
      </w:r>
    </w:p>
    <w:p w14:paraId="040CA9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74D2614A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5EB3B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PointDto.cs:</w:t>
      </w:r>
    </w:p>
    <w:p w14:paraId="6C56CC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58E303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1818B7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RehearsalPointDto</w:t>
      </w:r>
    </w:p>
    <w:p w14:paraId="0746ED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4714E7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07F6CF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float? Rating { get; set; }</w:t>
      </w:r>
    </w:p>
    <w:p w14:paraId="2271BD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string ContactNumber { get; set; } = string.Empty;</w:t>
      </w:r>
    </w:p>
    <w:p w14:paraId="0078FB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string Schedule { get; set; } = string.Empty;</w:t>
      </w:r>
    </w:p>
    <w:p w14:paraId="3C4DDD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tring Name { get; set; } = string.Empty;</w:t>
      </w:r>
    </w:p>
    <w:p w14:paraId="123AC6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string Address { get; set; } = string.Empty;</w:t>
      </w:r>
    </w:p>
    <w:p w14:paraId="73D13C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3D0C103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2D7BE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oomDto.cs:</w:t>
      </w:r>
    </w:p>
    <w:p w14:paraId="79A543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540B9A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5C21D6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RoomDto</w:t>
      </w:r>
    </w:p>
    <w:p w14:paraId="193602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4 {</w:t>
      </w:r>
    </w:p>
    <w:p w14:paraId="4804AC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766355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string Name { get; set; } = string.Empty;</w:t>
      </w:r>
    </w:p>
    <w:p w14:paraId="5BDBB7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bool AirConditioner { get; set; }</w:t>
      </w:r>
    </w:p>
    <w:p w14:paraId="170B48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int Price { get; set; }</w:t>
      </w:r>
    </w:p>
    <w:p w14:paraId="26E035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bool RecordingSupport { get; set; }</w:t>
      </w:r>
    </w:p>
    <w:p w14:paraId="02812A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Area { get; set; }</w:t>
      </w:r>
    </w:p>
    <w:p w14:paraId="304278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int? IdRehearsalPoint { get; set; }</w:t>
      </w:r>
    </w:p>
    <w:p w14:paraId="0105E9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5AD971C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2EF0E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BookingDto.cs:</w:t>
      </w:r>
    </w:p>
    <w:p w14:paraId="0816B6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6A6A97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164ECA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ServiceBookingDto</w:t>
      </w:r>
    </w:p>
    <w:p w14:paraId="67B3A7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7223C2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Service { get; set; }</w:t>
      </w:r>
    </w:p>
    <w:p w14:paraId="60FCA9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int IdBooking { get; set; }</w:t>
      </w:r>
    </w:p>
    <w:p w14:paraId="580AC6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}</w:t>
      </w:r>
    </w:p>
    <w:p w14:paraId="305B1ED5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2BA9E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Dto.cs:</w:t>
      </w:r>
    </w:p>
    <w:p w14:paraId="3C646A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735FD6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3EA9B1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ServiceDto</w:t>
      </w:r>
    </w:p>
    <w:p w14:paraId="0F1049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7EDDAF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19A526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string Name { get; set; } = string.Empty;</w:t>
      </w:r>
    </w:p>
    <w:p w14:paraId="6FCD05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int Price { get; set; }</w:t>
      </w:r>
    </w:p>
    <w:p w14:paraId="276BC4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string Type { get; set; } = string.Empty;</w:t>
      </w:r>
    </w:p>
    <w:p w14:paraId="6C5D69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tring? Requirements { get; set; }</w:t>
      </w:r>
    </w:p>
    <w:p w14:paraId="569393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? IdRehearsalPoint { get; set; }</w:t>
      </w:r>
    </w:p>
    <w:p w14:paraId="76A0B4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0E3FA53E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AB2FA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taffDto.cs:</w:t>
      </w:r>
    </w:p>
    <w:p w14:paraId="7F3111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87A6B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2B8244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StaffDto</w:t>
      </w:r>
    </w:p>
    <w:p w14:paraId="3F91D0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57EC50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1FC7C6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string FullName { get; set; } = string.Empty;</w:t>
      </w:r>
    </w:p>
    <w:p w14:paraId="4E0F98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string? Address { get; set; }</w:t>
      </w:r>
    </w:p>
    <w:p w14:paraId="475630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int? Experience { get; set; }</w:t>
      </w:r>
    </w:p>
    <w:p w14:paraId="508BFE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tring Phone { get; set; } = string.Empty;</w:t>
      </w:r>
    </w:p>
    <w:p w14:paraId="25A373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Age { get; set; }</w:t>
      </w:r>
    </w:p>
    <w:p w14:paraId="0A9947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int? IdRehearsalPoint { get; set; }</w:t>
      </w:r>
    </w:p>
    <w:p w14:paraId="3549A4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6536170E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71F61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UserDto.cs:</w:t>
      </w:r>
    </w:p>
    <w:p w14:paraId="39DA4D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06E72F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DTOs;</w:t>
      </w:r>
    </w:p>
    <w:p w14:paraId="6E05CC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class UserDto</w:t>
      </w:r>
    </w:p>
    <w:p w14:paraId="6F93CF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1483CA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public int Id { get; set; }</w:t>
      </w:r>
    </w:p>
    <w:p w14:paraId="1F045B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public string FullName { get; set; } = string.Empty;</w:t>
      </w:r>
    </w:p>
    <w:p w14:paraId="053AA7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public string Phone { get; set; } = string.Empty;</w:t>
      </w:r>
    </w:p>
    <w:p w14:paraId="3647AF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string Email { get; set; } = string.Empty;</w:t>
      </w:r>
    </w:p>
    <w:p w14:paraId="7719C5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DateTime RegistrationDate { get; set; }</w:t>
      </w:r>
    </w:p>
    <w:p w14:paraId="32BD3D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}</w:t>
      </w:r>
    </w:p>
    <w:p w14:paraId="20F860C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3A659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BackupService.cs:</w:t>
      </w:r>
    </w:p>
    <w:p w14:paraId="4FD602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1 using System.Threading.Tasks;</w:t>
      </w:r>
    </w:p>
    <w:p w14:paraId="6034EF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69CD05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BackupService</w:t>
      </w:r>
    </w:p>
    <w:p w14:paraId="794AD0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463FE8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string&gt; CreateDatabaseBackupAsync();</w:t>
      </w:r>
    </w:p>
    <w:p w14:paraId="1CCE17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string&gt; SaveQueryResultsToFileAsync(string sqlQuery, string fileFormat = "json");</w:t>
      </w:r>
    </w:p>
    <w:p w14:paraId="2963B8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}</w:t>
      </w:r>
    </w:p>
    <w:p w14:paraId="71AE0060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B515C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BookingRepository.cs:</w:t>
      </w:r>
    </w:p>
    <w:p w14:paraId="3B58B3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54DF1F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0EB889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BookingRepository</w:t>
      </w:r>
    </w:p>
    <w:p w14:paraId="587A0C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5D4EA1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Booking&gt;&gt; GetAllAsync();</w:t>
      </w:r>
    </w:p>
    <w:p w14:paraId="2C9CA7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Booking?&gt; GetByIdAsync(int id);</w:t>
      </w:r>
    </w:p>
    <w:p w14:paraId="10DCB5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Booking&gt;&gt; GetFilteredAsync(string? status, int? idRoom, int? idUser);</w:t>
      </w:r>
    </w:p>
    <w:p w14:paraId="7E34DB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Booking&gt; AddAsync(Booking booking);</w:t>
      </w:r>
    </w:p>
    <w:p w14:paraId="4CD918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Booking booking);</w:t>
      </w:r>
    </w:p>
    <w:p w14:paraId="3F7DAA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5305DE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23360CE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B99AE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BookingService.cs:</w:t>
      </w:r>
    </w:p>
    <w:p w14:paraId="01B7AC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7E55FB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439538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4E9C94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BookingService</w:t>
      </w:r>
    </w:p>
    <w:p w14:paraId="67F7AA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234306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BookingDto&gt;&gt; GetAllAsync();</w:t>
      </w:r>
    </w:p>
    <w:p w14:paraId="5D5167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BookingDto?&gt; GetByIdAsync(int id);</w:t>
      </w:r>
    </w:p>
    <w:p w14:paraId="16F6FA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BookingDto&gt;&gt; GetFilteredAsync(string? status, int? idRoom, int? idUser);</w:t>
      </w:r>
    </w:p>
    <w:p w14:paraId="1C0553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BookingDto&gt; CreateAsync(BookingDto dto);</w:t>
      </w:r>
    </w:p>
    <w:p w14:paraId="135C7E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BookingDto dto);</w:t>
      </w:r>
    </w:p>
    <w:p w14:paraId="5E7506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4A8ADB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4C07EF2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76F34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EquipmentBookingRepository.cs:</w:t>
      </w:r>
    </w:p>
    <w:p w14:paraId="304EBF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581EAC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2BD500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EquipmentBookingRepository</w:t>
      </w:r>
    </w:p>
    <w:p w14:paraId="258A09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3BA438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EquipmentBooking&gt;&gt; GetAllAsync();</w:t>
      </w:r>
    </w:p>
    <w:p w14:paraId="260C10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EquipmentBooking?&gt; GetByIdAsync(int idEquipment, int idBooking);</w:t>
      </w:r>
    </w:p>
    <w:p w14:paraId="37D2BC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EquipmentBooking&gt;&gt; GetFilteredAsync(int? idEquipment, int? idBooking);</w:t>
      </w:r>
    </w:p>
    <w:p w14:paraId="2A83C7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EquipmentBooking&gt; AddAsync(EquipmentBooking equipmentBooking);</w:t>
      </w:r>
    </w:p>
    <w:p w14:paraId="1C9BE2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DeleteAsync(int idEquipment, int idBooking);</w:t>
      </w:r>
    </w:p>
    <w:p w14:paraId="235D19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}</w:t>
      </w:r>
    </w:p>
    <w:p w14:paraId="4597E796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F9C3E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EquipmentBookingService.cs:</w:t>
      </w:r>
    </w:p>
    <w:p w14:paraId="581F72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497BB8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2A671E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51054E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EquipmentBookingService</w:t>
      </w:r>
    </w:p>
    <w:p w14:paraId="53B18B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5D4EF5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EquipmentBookingDto&gt;&gt; GetAllAsync();</w:t>
      </w:r>
    </w:p>
    <w:p w14:paraId="391BB8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7     Task&lt;EquipmentBookingDto?&gt; GetByIdAsync(int idEquipment, int idBooking);</w:t>
      </w:r>
    </w:p>
    <w:p w14:paraId="778DA2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EquipmentBookingDto&gt;&gt; GetFilteredAsync(int? idEquipment, int? idBooking);</w:t>
      </w:r>
    </w:p>
    <w:p w14:paraId="0FABAF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EquipmentBookingDto&gt; CreateAsync(EquipmentBookingDto dto);</w:t>
      </w:r>
    </w:p>
    <w:p w14:paraId="486DF7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Equipment, int idBooking);</w:t>
      </w:r>
    </w:p>
    <w:p w14:paraId="3DB308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18489E3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4EB30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EquipmentRepository.cs:</w:t>
      </w:r>
    </w:p>
    <w:p w14:paraId="3DB15E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5883E5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571AF4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EquipmentRepository</w:t>
      </w:r>
    </w:p>
    <w:p w14:paraId="401AFC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6649FC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Equipment&gt;&gt; GetAllAsync();</w:t>
      </w:r>
    </w:p>
    <w:p w14:paraId="3F6022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Equipment?&gt; GetByIdAsync(int id);</w:t>
      </w:r>
    </w:p>
    <w:p w14:paraId="660A53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Equipment&gt;&gt; GetFilteredAsync(string? name, string? type, int? idRehearsalPoint);</w:t>
      </w:r>
    </w:p>
    <w:p w14:paraId="3527F9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Equipment&gt; AddAsync(Equipment equipment);</w:t>
      </w:r>
    </w:p>
    <w:p w14:paraId="59946E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Equipment equipment);</w:t>
      </w:r>
    </w:p>
    <w:p w14:paraId="2E4F73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39134E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34B30B93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3CFD7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EquipmentService.cs:</w:t>
      </w:r>
    </w:p>
    <w:p w14:paraId="678D0B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28F368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1CF2B5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2621BC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EquipmentService</w:t>
      </w:r>
    </w:p>
    <w:p w14:paraId="7749C5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64213C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EquipmentDto&gt;&gt; GetAllAsync();</w:t>
      </w:r>
    </w:p>
    <w:p w14:paraId="6A1659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EquipmentDto?&gt; GetByIdAsync(int id);</w:t>
      </w:r>
    </w:p>
    <w:p w14:paraId="7673DA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EquipmentDto&gt;&gt; GetFilteredAsync(string? name, string? type, int? idRehearsalPoint);</w:t>
      </w:r>
    </w:p>
    <w:p w14:paraId="559B65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EquipmentDto&gt; CreateAsync(EquipmentDto dto);</w:t>
      </w:r>
    </w:p>
    <w:p w14:paraId="459919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EquipmentDto dto);</w:t>
      </w:r>
    </w:p>
    <w:p w14:paraId="1D80D4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726E91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16CF08D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F925F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RehearsalPointRepository.cs:</w:t>
      </w:r>
    </w:p>
    <w:p w14:paraId="4D7594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32CE06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24E30C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RehearsalPointRepository</w:t>
      </w:r>
    </w:p>
    <w:p w14:paraId="35610C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672DBA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RehearsalPoint&gt;&gt; GetAllAsync();</w:t>
      </w:r>
    </w:p>
    <w:p w14:paraId="6054D3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RehearsalPoint?&gt; GetByIdAsync(int id);</w:t>
      </w:r>
    </w:p>
    <w:p w14:paraId="313B92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RehearsalPoint&gt;&gt; GetFilteredAsync(string? name, float? minRating);</w:t>
      </w:r>
    </w:p>
    <w:p w14:paraId="556A95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RehearsalPoint&gt; AddAsync(RehearsalPoint rehearsalPoint);</w:t>
      </w:r>
    </w:p>
    <w:p w14:paraId="74EDDE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RehearsalPoint rehearsalPoint);</w:t>
      </w:r>
    </w:p>
    <w:p w14:paraId="6479B0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2B73B5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10F7613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D5857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RehearsalPointService.cs:</w:t>
      </w:r>
    </w:p>
    <w:p w14:paraId="412F82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56B0C1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55EA06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0E17B2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RehearsalPointService</w:t>
      </w:r>
    </w:p>
    <w:p w14:paraId="3E1BFF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532C96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RehearsalPointDto&gt;&gt; GetAllAsync();</w:t>
      </w:r>
    </w:p>
    <w:p w14:paraId="70850A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RehearsalPointDto?&gt; GetByIdAsync(int id);</w:t>
      </w:r>
    </w:p>
    <w:p w14:paraId="3ADF57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8     Task&lt;IEnumerable&lt;RehearsalPointDto&gt;&gt; GetFilteredAsync(string? name, float? minRating);</w:t>
      </w:r>
    </w:p>
    <w:p w14:paraId="252644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RehearsalPointDto&gt; CreateAsync(RehearsalPointDto dto);</w:t>
      </w:r>
    </w:p>
    <w:p w14:paraId="481151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RehearsalPointDto dto);</w:t>
      </w:r>
    </w:p>
    <w:p w14:paraId="5B782F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2CC106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0412E2B2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38F67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RoomRepository.cs:</w:t>
      </w:r>
    </w:p>
    <w:p w14:paraId="0F7C09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247A34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7F401B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RoomRepository</w:t>
      </w:r>
    </w:p>
    <w:p w14:paraId="596858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1316DE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Room&gt;&gt; GetAllAsync();</w:t>
      </w:r>
    </w:p>
    <w:p w14:paraId="6F6ECE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Room?&gt; GetByIdAsync(int id);</w:t>
      </w:r>
    </w:p>
    <w:p w14:paraId="0907C2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Room&gt;&gt; GetFilteredAsync(string? name, int? minPrice, int? idRehearsalPoint);</w:t>
      </w:r>
    </w:p>
    <w:p w14:paraId="09C3A5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Room&gt; AddAsync(Room room);</w:t>
      </w:r>
    </w:p>
    <w:p w14:paraId="31BFBC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Room room);</w:t>
      </w:r>
    </w:p>
    <w:p w14:paraId="23BAB4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4CBCBC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7F89D60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5E523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RoomService.cs:</w:t>
      </w:r>
    </w:p>
    <w:p w14:paraId="22859A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7A7E40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588568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11123C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RoomService</w:t>
      </w:r>
    </w:p>
    <w:p w14:paraId="03A774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4A21E5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RoomDto&gt;&gt; GetAllAsync();</w:t>
      </w:r>
    </w:p>
    <w:p w14:paraId="1162CE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RoomDto?&gt; GetByIdAsync(int id);</w:t>
      </w:r>
    </w:p>
    <w:p w14:paraId="169765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RoomDto&gt;&gt; GetFilteredAsync(string? name, int? minPrice, int? idRehearsalPoint);</w:t>
      </w:r>
    </w:p>
    <w:p w14:paraId="49104C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RoomDto&gt; CreateAsync(RoomDto dto);</w:t>
      </w:r>
    </w:p>
    <w:p w14:paraId="114C1C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RoomDto dto);</w:t>
      </w:r>
    </w:p>
    <w:p w14:paraId="2FF16E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5C2BCD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176C088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68FE5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erviceBookingRepository.cs:</w:t>
      </w:r>
    </w:p>
    <w:p w14:paraId="7958E4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62483E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08A0BC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ServiceBookingRepository</w:t>
      </w:r>
    </w:p>
    <w:p w14:paraId="1959B8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2206DD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ServiceBooking&gt;&gt; GetAllAsync();</w:t>
      </w:r>
    </w:p>
    <w:p w14:paraId="7C7379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ServiceBooking?&gt; GetByIdAsync(int idService, int idBooking);</w:t>
      </w:r>
    </w:p>
    <w:p w14:paraId="75110D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ServiceBooking&gt;&gt; GetFilteredAsync(int? idService, int? idBooking);</w:t>
      </w:r>
    </w:p>
    <w:p w14:paraId="2A4419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ServiceBooking&gt; AddAsync(ServiceBooking serviceBooking);</w:t>
      </w:r>
    </w:p>
    <w:p w14:paraId="119038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DeleteAsync(int idService, int idBooking);</w:t>
      </w:r>
    </w:p>
    <w:p w14:paraId="64E3A2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}</w:t>
      </w:r>
    </w:p>
    <w:p w14:paraId="0BD545A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FDDD2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erviceBookingService.cs:</w:t>
      </w:r>
    </w:p>
    <w:p w14:paraId="4BE3AF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78C951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5E391F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507654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ServiceBookingService</w:t>
      </w:r>
    </w:p>
    <w:p w14:paraId="6694F1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7B0FA8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ServiceBookingDto&gt;&gt; GetAllAsync();</w:t>
      </w:r>
    </w:p>
    <w:p w14:paraId="22AE72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ServiceBookingDto?&gt; GetByIdAsync(int idService, int idBooking);</w:t>
      </w:r>
    </w:p>
    <w:p w14:paraId="195974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8     Task&lt;IEnumerable&lt;ServiceBookingDto&gt;&gt; GetFilteredAsync(int? idService, int? idBooking);</w:t>
      </w:r>
    </w:p>
    <w:p w14:paraId="17C5D3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ServiceBookingDto&gt; CreateAsync(ServiceBookingDto dto);</w:t>
      </w:r>
    </w:p>
    <w:p w14:paraId="1B57E7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Service, int idBooking);</w:t>
      </w:r>
    </w:p>
    <w:p w14:paraId="16637E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01E6D05A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ED3BF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erviceRepository.cs:</w:t>
      </w:r>
    </w:p>
    <w:p w14:paraId="6C5ACB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7237A1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5B48C2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ServiceRepository</w:t>
      </w:r>
    </w:p>
    <w:p w14:paraId="114ED3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18093F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Service&gt;&gt; GetAllAsync();</w:t>
      </w:r>
    </w:p>
    <w:p w14:paraId="35E7CA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Service?&gt; GetByIdAsync(int id);</w:t>
      </w:r>
    </w:p>
    <w:p w14:paraId="186020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Service&gt;&gt; GetFilteredAsync(string? name, string? type, int? idRehearsalPoint);</w:t>
      </w:r>
    </w:p>
    <w:p w14:paraId="3AD99E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Service&gt; AddAsync(Service service);</w:t>
      </w:r>
    </w:p>
    <w:p w14:paraId="499F4A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Service service);</w:t>
      </w:r>
    </w:p>
    <w:p w14:paraId="7EF75C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72B085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78F50BD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BD33E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erviceService.cs:</w:t>
      </w:r>
    </w:p>
    <w:p w14:paraId="221ED0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13298F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3C6F71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1A6345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ServiceService</w:t>
      </w:r>
    </w:p>
    <w:p w14:paraId="6D75AE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56C5B9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ServiceDto&gt;&gt; GetAllAsync();</w:t>
      </w:r>
    </w:p>
    <w:p w14:paraId="7A5936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ServiceDto?&gt; GetByIdAsync(int id);</w:t>
      </w:r>
    </w:p>
    <w:p w14:paraId="4B79E8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ServiceDto&gt;&gt; GetFilteredAsync(string? name, string? type, int? idRehearsalPoint);</w:t>
      </w:r>
    </w:p>
    <w:p w14:paraId="1ED7A2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ServiceDto&gt; CreateAsync(ServiceDto dto);</w:t>
      </w:r>
    </w:p>
    <w:p w14:paraId="5183D1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ServiceDto dto);</w:t>
      </w:r>
    </w:p>
    <w:p w14:paraId="48F93F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1CFFBA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19984A2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2621A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taffRepository.cs:</w:t>
      </w:r>
    </w:p>
    <w:p w14:paraId="08941A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34D40E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4641E1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StaffRepository</w:t>
      </w:r>
    </w:p>
    <w:p w14:paraId="687FCC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09D613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Staff&gt;&gt; GetAllAsync();</w:t>
      </w:r>
    </w:p>
    <w:p w14:paraId="74B472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Staff?&gt; GetByIdAsync(int id);</w:t>
      </w:r>
    </w:p>
    <w:p w14:paraId="499D39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Staff&gt;&gt; GetFilteredAsync(string? fullName, int? minAge, int? idRehearsalPoint);</w:t>
      </w:r>
    </w:p>
    <w:p w14:paraId="2FABA0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Staff&gt; AddAsync(Staff staff);</w:t>
      </w:r>
    </w:p>
    <w:p w14:paraId="663285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Staff staff);</w:t>
      </w:r>
    </w:p>
    <w:p w14:paraId="3B2C78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340471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2987772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CF36C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StaffService.cs:</w:t>
      </w:r>
    </w:p>
    <w:p w14:paraId="31837C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1C403A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670274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643595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StaffService</w:t>
      </w:r>
    </w:p>
    <w:p w14:paraId="76BFD6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388C13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StaffDto&gt;&gt; GetAllAsync();</w:t>
      </w:r>
    </w:p>
    <w:p w14:paraId="70CB2D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StaffDto?&gt; GetByIdAsync(int id);</w:t>
      </w:r>
    </w:p>
    <w:p w14:paraId="3D9306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StaffDto&gt;&gt; GetFilteredAsync(string? fullName, int? minAge, int? idRehearsalPoint);</w:t>
      </w:r>
    </w:p>
    <w:p w14:paraId="4C5A18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StaffDto&gt; CreateAsync(StaffDto dto);</w:t>
      </w:r>
    </w:p>
    <w:p w14:paraId="376F77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0     Task UpdateAsync(int id, StaffDto dto);</w:t>
      </w:r>
    </w:p>
    <w:p w14:paraId="4A5417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170A88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0A18A8E2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F13A6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UserRepository.cs:</w:t>
      </w:r>
    </w:p>
    <w:p w14:paraId="5FD79E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Domain.Entities;</w:t>
      </w:r>
    </w:p>
    <w:p w14:paraId="6DF579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namespace RehearsalStudio.Application.Interfaces;</w:t>
      </w:r>
    </w:p>
    <w:p w14:paraId="7D520D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public interface IUserRepository</w:t>
      </w:r>
    </w:p>
    <w:p w14:paraId="4FD225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{</w:t>
      </w:r>
    </w:p>
    <w:p w14:paraId="4BE3C8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    Task&lt;IEnumerable&lt;User&gt;&gt; GetAllAsync();</w:t>
      </w:r>
    </w:p>
    <w:p w14:paraId="7C9658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User?&gt; GetByIdAsync(int id);</w:t>
      </w:r>
    </w:p>
    <w:p w14:paraId="2ED6ED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IEnumerable&lt;User&gt;&gt; GetFilteredAsync(string? fullName, string? email);</w:t>
      </w:r>
    </w:p>
    <w:p w14:paraId="066233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User&gt; AddAsync(User user);</w:t>
      </w:r>
    </w:p>
    <w:p w14:paraId="0051F9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 UpdateAsync(User user);</w:t>
      </w:r>
    </w:p>
    <w:p w14:paraId="63DD67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DeleteAsync(int id);</w:t>
      </w:r>
    </w:p>
    <w:p w14:paraId="3FCB6A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}</w:t>
      </w:r>
    </w:p>
    <w:p w14:paraId="79C3CFEE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80CD1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IUserService.cs:</w:t>
      </w:r>
    </w:p>
    <w:p w14:paraId="4ECC09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0495AD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Threading.Tasks;</w:t>
      </w:r>
    </w:p>
    <w:p w14:paraId="7D214E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namespace RehearsalStudio.Application.Interfaces;</w:t>
      </w:r>
    </w:p>
    <w:p w14:paraId="01DB8B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public interface IUserService</w:t>
      </w:r>
    </w:p>
    <w:p w14:paraId="5E7D69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{</w:t>
      </w:r>
    </w:p>
    <w:p w14:paraId="0C4A74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    Task&lt;IEnumerable&lt;UserDto&gt;&gt; GetAllAsync();</w:t>
      </w:r>
    </w:p>
    <w:p w14:paraId="1F6ACE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Task&lt;UserDto?&gt; GetByIdAsync(int id);</w:t>
      </w:r>
    </w:p>
    <w:p w14:paraId="5F8FC3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Task&lt;IEnumerable&lt;UserDto&gt;&gt; GetFilteredAsync(string? fullName, string? email);</w:t>
      </w:r>
    </w:p>
    <w:p w14:paraId="294F4B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Task&lt;UserDto&gt; CreateAsync(UserDto dto);</w:t>
      </w:r>
    </w:p>
    <w:p w14:paraId="621515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Task UpdateAsync(int id, UserDto dto);</w:t>
      </w:r>
    </w:p>
    <w:p w14:paraId="5DF29A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Task DeleteAsync(int id);</w:t>
      </w:r>
    </w:p>
    <w:p w14:paraId="3F1D83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}</w:t>
      </w:r>
    </w:p>
    <w:p w14:paraId="6A507A2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C6A23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20250910175704_InitialCreate.cs:</w:t>
      </w:r>
    </w:p>
    <w:p w14:paraId="7EDBD6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 xml:space="preserve">001 </w:t>
      </w:r>
      <w:r w:rsidRPr="000047D4">
        <w:rPr>
          <w:rFonts w:ascii="Tahoma" w:eastAsia="MS Mincho" w:hAnsi="Tahoma" w:cs="Tahoma"/>
          <w:sz w:val="20"/>
          <w:lang w:val="en-US"/>
        </w:rPr>
        <w:t>﻿</w:t>
      </w:r>
      <w:r w:rsidRPr="000047D4">
        <w:rPr>
          <w:rFonts w:ascii="Courier New" w:eastAsia="MS Mincho" w:hAnsi="Courier New" w:cs="Times New Roman"/>
          <w:sz w:val="20"/>
          <w:lang w:val="en-US"/>
        </w:rPr>
        <w:t>using System;</w:t>
      </w:r>
    </w:p>
    <w:p w14:paraId="52B218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Microsoft.EntityFrameworkCore.Migrations;</w:t>
      </w:r>
    </w:p>
    <w:p w14:paraId="15589F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Npgsql.EntityFrameworkCore.PostgreSQL.Metadata;</w:t>
      </w:r>
    </w:p>
    <w:p w14:paraId="03F815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#nullable disable</w:t>
      </w:r>
    </w:p>
    <w:p w14:paraId="5F6F03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Application.Migrations</w:t>
      </w:r>
    </w:p>
    <w:p w14:paraId="40DC0D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{</w:t>
      </w:r>
    </w:p>
    <w:p w14:paraId="5501DF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    /// &lt;inheritdoc /&gt;</w:t>
      </w:r>
    </w:p>
    <w:p w14:paraId="43E716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ublic partial class InitialCreate : Migration</w:t>
      </w:r>
    </w:p>
    <w:p w14:paraId="135EA0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{</w:t>
      </w:r>
    </w:p>
    <w:p w14:paraId="30412A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    /// &lt;inheritdoc /&gt;</w:t>
      </w:r>
    </w:p>
    <w:p w14:paraId="4EFB86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protected override void Up(MigrationBuilder migrationBuilder)</w:t>
      </w:r>
    </w:p>
    <w:p w14:paraId="225AC5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    {</w:t>
      </w:r>
    </w:p>
    <w:p w14:paraId="0F6907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    migrationBuilder.EnsureSchema(</w:t>
      </w:r>
    </w:p>
    <w:p w14:paraId="4B3F1B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            name: "main");</w:t>
      </w:r>
    </w:p>
    <w:p w14:paraId="4F0C82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    migrationBuilder.CreateTable(</w:t>
      </w:r>
    </w:p>
    <w:p w14:paraId="2DFB7C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            name: "rehearsal_points",</w:t>
      </w:r>
    </w:p>
    <w:p w14:paraId="23D9A9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        schema: "main",</w:t>
      </w:r>
    </w:p>
    <w:p w14:paraId="705959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        columns: table =&gt; new</w:t>
      </w:r>
    </w:p>
    <w:p w14:paraId="2ECA1F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        {</w:t>
      </w:r>
    </w:p>
    <w:p w14:paraId="1B15C9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        Id = table.Column&lt;int&gt;(type: "integer", nullable: false)</w:t>
      </w:r>
    </w:p>
    <w:p w14:paraId="2DE8D1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            .Annotation("Npgsql:ValueGenerationStrategy", NpgsqlValueGenerationStrategy.IdentityByDefaultColumn),</w:t>
      </w:r>
    </w:p>
    <w:p w14:paraId="57BA92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22                     Rating = table.Column&lt;float&gt;(type: "real", nullable: true),</w:t>
      </w:r>
    </w:p>
    <w:p w14:paraId="2BA00C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        ContactNumber = table.Column&lt;string&gt;(type: "text", nullable: false),</w:t>
      </w:r>
    </w:p>
    <w:p w14:paraId="3609DF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        Schedule = table.Column&lt;string&gt;(type: "text", nullable: false),</w:t>
      </w:r>
    </w:p>
    <w:p w14:paraId="33CA88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        Name = table.Column&lt;string&gt;(type: "text", nullable: false),</w:t>
      </w:r>
    </w:p>
    <w:p w14:paraId="7BE3FD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        Address = table.Column&lt;string&gt;(type: "text", nullable: false)</w:t>
      </w:r>
    </w:p>
    <w:p w14:paraId="747B57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    },</w:t>
      </w:r>
    </w:p>
    <w:p w14:paraId="3AE772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        constraints: table =&gt;</w:t>
      </w:r>
    </w:p>
    <w:p w14:paraId="5C1D02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    {</w:t>
      </w:r>
    </w:p>
    <w:p w14:paraId="600833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            table.PrimaryKey("PK_rehearsal_points", x =&gt; x.Id);</w:t>
      </w:r>
    </w:p>
    <w:p w14:paraId="359B21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        });</w:t>
      </w:r>
    </w:p>
    <w:p w14:paraId="1B5BA3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    migrationBuilder.CreateTable(</w:t>
      </w:r>
    </w:p>
    <w:p w14:paraId="25A156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        name: "users",</w:t>
      </w:r>
    </w:p>
    <w:p w14:paraId="397475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    schema: "main",</w:t>
      </w:r>
    </w:p>
    <w:p w14:paraId="43CECE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    columns: table =&gt; new</w:t>
      </w:r>
    </w:p>
    <w:p w14:paraId="6FC2F6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    {</w:t>
      </w:r>
    </w:p>
    <w:p w14:paraId="256449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        Id = table.Column&lt;int&gt;(type: "integer", nullable: false)</w:t>
      </w:r>
    </w:p>
    <w:p w14:paraId="1370E5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            .Annotation("Npgsql:ValueGenerationStrategy", NpgsqlValueGenerationStrategy.IdentityByDefaultColumn),</w:t>
      </w:r>
    </w:p>
    <w:p w14:paraId="6D2D45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        FullName = table.Column&lt;string&gt;(type: "text", nullable: false),</w:t>
      </w:r>
    </w:p>
    <w:p w14:paraId="7CC8E5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        Phone = table.Column&lt;string&gt;(type: "text", nullable: false),</w:t>
      </w:r>
    </w:p>
    <w:p w14:paraId="42139F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        Email = table.Column&lt;string&gt;(type: "text", nullable: false),</w:t>
      </w:r>
    </w:p>
    <w:p w14:paraId="05C9FB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        RegistrationDate = table.Column&lt;DateTime&gt;(type: "timestamp with time zone", nullable: false)</w:t>
      </w:r>
    </w:p>
    <w:p w14:paraId="30D1DD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        },</w:t>
      </w:r>
    </w:p>
    <w:p w14:paraId="7E3DB2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        constraints: table =&gt;</w:t>
      </w:r>
    </w:p>
    <w:p w14:paraId="20028E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    {</w:t>
      </w:r>
    </w:p>
    <w:p w14:paraId="1D25F2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        table.PrimaryKey("PK_users", x =&gt; x.Id);</w:t>
      </w:r>
    </w:p>
    <w:p w14:paraId="53E747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    });</w:t>
      </w:r>
    </w:p>
    <w:p w14:paraId="6AB940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migrationBuilder.CreateTable(</w:t>
      </w:r>
    </w:p>
    <w:p w14:paraId="5FE9C3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    name: "equipment",</w:t>
      </w:r>
    </w:p>
    <w:p w14:paraId="25FB3C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    schema: "main",</w:t>
      </w:r>
    </w:p>
    <w:p w14:paraId="32486B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    columns: table =&gt; new</w:t>
      </w:r>
    </w:p>
    <w:p w14:paraId="1F471C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    {</w:t>
      </w:r>
    </w:p>
    <w:p w14:paraId="060D6D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        Id = table.Column&lt;int&gt;(type: "integer", nullable: false)</w:t>
      </w:r>
    </w:p>
    <w:p w14:paraId="4C3959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            .Annotation("Npgsql:ValueGenerationStrategy", NpgsqlValueGenerationStrategy.IdentityByDefaultColumn),</w:t>
      </w:r>
    </w:p>
    <w:p w14:paraId="4F3757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        Name = table.Column&lt;string&gt;(type: "text", nullable: false),</w:t>
      </w:r>
    </w:p>
    <w:p w14:paraId="191E18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        Type = table.Column&lt;string&gt;(type: "text", nullable: false),</w:t>
      </w:r>
    </w:p>
    <w:p w14:paraId="329A9D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        Brand = table.Column&lt;string&gt;(type: "text", nullable: false),</w:t>
      </w:r>
    </w:p>
    <w:p w14:paraId="708E9F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        Model = table.Column&lt;string&gt;(type: "text", nullable: false),</w:t>
      </w:r>
    </w:p>
    <w:p w14:paraId="2A820F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        Condition = table.Column&lt;string&gt;(type: "text", nullable: false),</w:t>
      </w:r>
    </w:p>
    <w:p w14:paraId="5A9F93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        IdRehearsalPoint = table.Column&lt;int&gt;(type: "integer", nullable: true)</w:t>
      </w:r>
    </w:p>
    <w:p w14:paraId="36E485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    },</w:t>
      </w:r>
    </w:p>
    <w:p w14:paraId="77EA82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    constraints: table =&gt;</w:t>
      </w:r>
    </w:p>
    <w:p w14:paraId="7AA859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63                 {</w:t>
      </w:r>
    </w:p>
    <w:p w14:paraId="278D90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        table.PrimaryKey("PK_equipment", x =&gt; x.Id);</w:t>
      </w:r>
    </w:p>
    <w:p w14:paraId="7CE268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        table.ForeignKey(</w:t>
      </w:r>
    </w:p>
    <w:p w14:paraId="14D833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            name: "FK_equipment_rehearsal_points_IdRehearsalPoint",</w:t>
      </w:r>
    </w:p>
    <w:p w14:paraId="453911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            column: x =&gt; x.IdRehearsalPoint,</w:t>
      </w:r>
    </w:p>
    <w:p w14:paraId="3964D4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            principalSchema: "main",</w:t>
      </w:r>
    </w:p>
    <w:p w14:paraId="6C477B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            principalTable: "rehearsal_points",</w:t>
      </w:r>
    </w:p>
    <w:p w14:paraId="0D540D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            principalColumn: "Id",</w:t>
      </w:r>
    </w:p>
    <w:p w14:paraId="6C9E7C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            onDelete: ReferentialAction.Cascade);</w:t>
      </w:r>
    </w:p>
    <w:p w14:paraId="171520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    });</w:t>
      </w:r>
    </w:p>
    <w:p w14:paraId="208D85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migrationBuilder.CreateTable(</w:t>
      </w:r>
    </w:p>
    <w:p w14:paraId="704865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    name: "rooms",</w:t>
      </w:r>
    </w:p>
    <w:p w14:paraId="246B01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    schema: "main",</w:t>
      </w:r>
    </w:p>
    <w:p w14:paraId="382253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    columns: table =&gt; new</w:t>
      </w:r>
    </w:p>
    <w:p w14:paraId="17FB17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    {</w:t>
      </w:r>
    </w:p>
    <w:p w14:paraId="16CF9F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        Id = table.Column&lt;int&gt;(type: "integer", nullable: false)</w:t>
      </w:r>
    </w:p>
    <w:p w14:paraId="361D40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            .Annotation("Npgsql:ValueGenerationStrategy", NpgsqlValueGenerationStrategy.IdentityByDefaultColumn),</w:t>
      </w:r>
    </w:p>
    <w:p w14:paraId="1B4FB1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        Name = table.Column&lt;string&gt;(type: "text", nullable: false),</w:t>
      </w:r>
    </w:p>
    <w:p w14:paraId="5B6929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        AirConditioner = table.Column&lt;bool&gt;(type: "boolean", nullable: false),</w:t>
      </w:r>
    </w:p>
    <w:p w14:paraId="6C5FCA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        Price = table.Column&lt;int&gt;(type: "integer", nullable: false),</w:t>
      </w:r>
    </w:p>
    <w:p w14:paraId="31F0F2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        RecordingSupport = table.Column&lt;bool&gt;(type: "boolean", nullable: false),</w:t>
      </w:r>
    </w:p>
    <w:p w14:paraId="0396C3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        Area = table.Column&lt;int&gt;(type: "integer", nullable: false),</w:t>
      </w:r>
    </w:p>
    <w:p w14:paraId="49D4E8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        IdRehearsalPoint = table.Column&lt;int&gt;(type: "integer", nullable: true)</w:t>
      </w:r>
    </w:p>
    <w:p w14:paraId="07EDE1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    },</w:t>
      </w:r>
    </w:p>
    <w:p w14:paraId="4C010E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    constraints: table =&gt;</w:t>
      </w:r>
    </w:p>
    <w:p w14:paraId="5F9EAF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    {</w:t>
      </w:r>
    </w:p>
    <w:p w14:paraId="65D077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        table.PrimaryKey("PK_rooms", x =&gt; x.Id);</w:t>
      </w:r>
    </w:p>
    <w:p w14:paraId="097731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        table.ForeignKey(</w:t>
      </w:r>
    </w:p>
    <w:p w14:paraId="3CA8BB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                name: "FK_rooms_rehearsal_points_IdRehearsalPoint",</w:t>
      </w:r>
    </w:p>
    <w:p w14:paraId="302D8B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                column: x =&gt; x.IdRehearsalPoint,</w:t>
      </w:r>
    </w:p>
    <w:p w14:paraId="5E4B50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                principalSchema: "main",</w:t>
      </w:r>
    </w:p>
    <w:p w14:paraId="0A5C58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                principalTable: "rehearsal_points",</w:t>
      </w:r>
    </w:p>
    <w:p w14:paraId="13C0E4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                principalColumn: "Id",</w:t>
      </w:r>
    </w:p>
    <w:p w14:paraId="6A03CA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            onDelete: ReferentialAction.Cascade);</w:t>
      </w:r>
    </w:p>
    <w:p w14:paraId="2E777B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        });</w:t>
      </w:r>
    </w:p>
    <w:p w14:paraId="38C101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    migrationBuilder.CreateTable(</w:t>
      </w:r>
    </w:p>
    <w:p w14:paraId="5F5C9F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        name: "service",</w:t>
      </w:r>
    </w:p>
    <w:p w14:paraId="7F571D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        schema: "main",</w:t>
      </w:r>
    </w:p>
    <w:p w14:paraId="4C0A95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        columns: table =&gt; new</w:t>
      </w:r>
    </w:p>
    <w:p w14:paraId="4D18A9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    {</w:t>
      </w:r>
    </w:p>
    <w:p w14:paraId="4637EE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            Id = table.Column&lt;int&gt;(type: "integer", nullable: false)</w:t>
      </w:r>
    </w:p>
    <w:p w14:paraId="6AD0FE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                .Annotation("Npgsql:ValueGenerationStrategy", NpgsqlValueGenerationStrategy.IdentityByDefaultColumn),</w:t>
      </w:r>
    </w:p>
    <w:p w14:paraId="6EC307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            Name = table.Column&lt;string&gt;(type: "text", nullable: false),</w:t>
      </w:r>
    </w:p>
    <w:p w14:paraId="4B055D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                Price = table.Column&lt;int&gt;(type: "integer", nullable: false),</w:t>
      </w:r>
    </w:p>
    <w:p w14:paraId="27F02A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                    Type = table.Column&lt;string&gt;(type: "text", nullable: false),</w:t>
      </w:r>
    </w:p>
    <w:p w14:paraId="43A9C9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08                     Requirements = table.Column&lt;string&gt;(type: "text", nullable: true),</w:t>
      </w:r>
    </w:p>
    <w:p w14:paraId="63B3D7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9                     IdRehearsalPoint = table.Column&lt;int&gt;(type: "integer", nullable: true)</w:t>
      </w:r>
    </w:p>
    <w:p w14:paraId="055094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0                 },</w:t>
      </w:r>
    </w:p>
    <w:p w14:paraId="7F5193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1                 constraints: table =&gt;</w:t>
      </w:r>
    </w:p>
    <w:p w14:paraId="778E0F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2                 {</w:t>
      </w:r>
    </w:p>
    <w:p w14:paraId="2005CE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3                     table.PrimaryKey("PK_service", x =&gt; x.Id);</w:t>
      </w:r>
    </w:p>
    <w:p w14:paraId="19C5DD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4                     table.ForeignKey(</w:t>
      </w:r>
    </w:p>
    <w:p w14:paraId="56D2C5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5                         name: "FK_service_rehearsal_points_IdRehearsalPoint",</w:t>
      </w:r>
    </w:p>
    <w:p w14:paraId="6EE0F2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6                         column: x =&gt; x.IdRehearsalPoint,</w:t>
      </w:r>
    </w:p>
    <w:p w14:paraId="46D279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7                         principalSchema: "main",</w:t>
      </w:r>
    </w:p>
    <w:p w14:paraId="138E11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8                         principalTable: "rehearsal_points",</w:t>
      </w:r>
    </w:p>
    <w:p w14:paraId="4C52AD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9                         principalColumn: "Id",</w:t>
      </w:r>
    </w:p>
    <w:p w14:paraId="1AC4D0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0                         onDelete: ReferentialAction.Cascade);</w:t>
      </w:r>
    </w:p>
    <w:p w14:paraId="0B6D07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1                 });</w:t>
      </w:r>
    </w:p>
    <w:p w14:paraId="70C7FE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2             migrationBuilder.CreateTable(</w:t>
      </w:r>
    </w:p>
    <w:p w14:paraId="437D15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3                 name: "staff",</w:t>
      </w:r>
    </w:p>
    <w:p w14:paraId="30AFBF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4                 schema: "main",</w:t>
      </w:r>
    </w:p>
    <w:p w14:paraId="615CDF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5                 columns: table =&gt; new</w:t>
      </w:r>
    </w:p>
    <w:p w14:paraId="42FECE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6                 {</w:t>
      </w:r>
    </w:p>
    <w:p w14:paraId="4453B3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7                     Id = table.Column&lt;int&gt;(type: "integer", nullable: false)</w:t>
      </w:r>
    </w:p>
    <w:p w14:paraId="5A24C6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8                         .Annotation("Npgsql:ValueGenerationStrategy", NpgsqlValueGenerationStrategy.IdentityByDefaultColumn),</w:t>
      </w:r>
    </w:p>
    <w:p w14:paraId="4FEFCE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9                     FullName = table.Column&lt;string&gt;(type: "text", nullable: false),</w:t>
      </w:r>
    </w:p>
    <w:p w14:paraId="3DE07F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0                     Address = table.Column&lt;string&gt;(type: "text", nullable: true),</w:t>
      </w:r>
    </w:p>
    <w:p w14:paraId="689000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1                     Experience = table.Column&lt;int&gt;(type: "integer", nullable: true),</w:t>
      </w:r>
    </w:p>
    <w:p w14:paraId="777B54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2                     Phone = table.Column&lt;string&gt;(type: "text", nullable: false),</w:t>
      </w:r>
    </w:p>
    <w:p w14:paraId="5173C2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3                     Age = table.Column&lt;int&gt;(type: "integer", nullable: false),</w:t>
      </w:r>
    </w:p>
    <w:p w14:paraId="61044F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4                     IdRehearsalPoint = table.Column&lt;int&gt;(type: "integer", nullable: true)</w:t>
      </w:r>
    </w:p>
    <w:p w14:paraId="7D6A70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5                 },</w:t>
      </w:r>
    </w:p>
    <w:p w14:paraId="776FEB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6                 constraints: table =&gt;</w:t>
      </w:r>
    </w:p>
    <w:p w14:paraId="1B9F7A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7                 {</w:t>
      </w:r>
    </w:p>
    <w:p w14:paraId="502262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8                     table.PrimaryKey("PK_staff", x =&gt; x.Id);</w:t>
      </w:r>
    </w:p>
    <w:p w14:paraId="5219C8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9                     table.ForeignKey(</w:t>
      </w:r>
    </w:p>
    <w:p w14:paraId="423170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0                         name: "FK_staff_rehearsal_points_IdRehearsalPoint",</w:t>
      </w:r>
    </w:p>
    <w:p w14:paraId="7DC5D1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1                         column: x =&gt; x.IdRehearsalPoint,</w:t>
      </w:r>
    </w:p>
    <w:p w14:paraId="28FC0A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2                         principalSchema: "main",</w:t>
      </w:r>
    </w:p>
    <w:p w14:paraId="682B0C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3                         principalTable: "rehearsal_points",</w:t>
      </w:r>
    </w:p>
    <w:p w14:paraId="56986D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4                         principalColumn: "Id",</w:t>
      </w:r>
    </w:p>
    <w:p w14:paraId="309F10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5                         onDelete: ReferentialAction.Cascade);</w:t>
      </w:r>
    </w:p>
    <w:p w14:paraId="6135FD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6                 });</w:t>
      </w:r>
    </w:p>
    <w:p w14:paraId="6F3AFF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7             migrationBuilder.CreateTable(</w:t>
      </w:r>
    </w:p>
    <w:p w14:paraId="45592E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8                 name: "booking",</w:t>
      </w:r>
    </w:p>
    <w:p w14:paraId="094E96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9                 schema: "main",</w:t>
      </w:r>
    </w:p>
    <w:p w14:paraId="26E023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0                 columns: table =&gt; new</w:t>
      </w:r>
    </w:p>
    <w:p w14:paraId="7FB272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1                 {</w:t>
      </w:r>
    </w:p>
    <w:p w14:paraId="7BD039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2                     Id = table.Column&lt;int&gt;(type: "integer", nullable: false)</w:t>
      </w:r>
    </w:p>
    <w:p w14:paraId="7E47EA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3                         .Annotation("Npgsql:ValueGenerationStrategy", NpgsqlValueGenerationStrategy.IdentityByDefaultColumn),</w:t>
      </w:r>
    </w:p>
    <w:p w14:paraId="280046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54                     Time = table.Column&lt;DateTime&gt;(type: "timestamp with time zone", nullable: false),</w:t>
      </w:r>
    </w:p>
    <w:p w14:paraId="2D8E2E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5                     Duration = table.Column&lt;int&gt;(type: "integer", nullable: true),</w:t>
      </w:r>
    </w:p>
    <w:p w14:paraId="42A598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6                     Cost = table.Column&lt;int&gt;(type: "integer", nullable: false),</w:t>
      </w:r>
    </w:p>
    <w:p w14:paraId="65DC46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7                     CreationDate = table.Column&lt;DateTime&gt;(type: "timestamp with time zone", nullable: false),</w:t>
      </w:r>
    </w:p>
    <w:p w14:paraId="4E766A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8                     Status = table.Column&lt;string&gt;(type: "text", nullable: false),</w:t>
      </w:r>
    </w:p>
    <w:p w14:paraId="2FD079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9                     NumberOfPeople = table.Column&lt;int&gt;(type: "integer", nullable: false),</w:t>
      </w:r>
    </w:p>
    <w:p w14:paraId="6BD8B7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0                     IdRoom = table.Column&lt;int&gt;(type: "integer", nullable: true),</w:t>
      </w:r>
    </w:p>
    <w:p w14:paraId="740CC7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1                     IdUser = table.Column&lt;int&gt;(type: "integer", nullable: true)</w:t>
      </w:r>
    </w:p>
    <w:p w14:paraId="294CED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2                 },</w:t>
      </w:r>
    </w:p>
    <w:p w14:paraId="0750AB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3                 constraints: table =&gt;</w:t>
      </w:r>
    </w:p>
    <w:p w14:paraId="3CC60C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4                 {</w:t>
      </w:r>
    </w:p>
    <w:p w14:paraId="14DDD6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5                     table.PrimaryKey("PK_booking", x =&gt; x.Id);</w:t>
      </w:r>
    </w:p>
    <w:p w14:paraId="1D8DBB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6                     table.ForeignKey(</w:t>
      </w:r>
    </w:p>
    <w:p w14:paraId="616B30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7                         name: "FK_booking_rooms_IdRoom",</w:t>
      </w:r>
    </w:p>
    <w:p w14:paraId="6824BD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8                         column: x =&gt; x.IdRoom,</w:t>
      </w:r>
    </w:p>
    <w:p w14:paraId="649591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9                         principalSchema: "main",</w:t>
      </w:r>
    </w:p>
    <w:p w14:paraId="58FB7B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0                         principalTable: "rooms",</w:t>
      </w:r>
    </w:p>
    <w:p w14:paraId="42BAA0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1                         principalColumn: "Id",</w:t>
      </w:r>
    </w:p>
    <w:p w14:paraId="0CA26B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2                         onDelete: ReferentialAction.SetNull);</w:t>
      </w:r>
    </w:p>
    <w:p w14:paraId="4E0A91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3                     table.ForeignKey(</w:t>
      </w:r>
    </w:p>
    <w:p w14:paraId="067F0B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4                         name: "FK_booking_users_IdUser",</w:t>
      </w:r>
    </w:p>
    <w:p w14:paraId="52E8B3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5                         column: x =&gt; x.IdUser,</w:t>
      </w:r>
    </w:p>
    <w:p w14:paraId="444936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6                         principalSchema: "main",</w:t>
      </w:r>
    </w:p>
    <w:p w14:paraId="47B6C0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7                         principalTable: "users",</w:t>
      </w:r>
    </w:p>
    <w:p w14:paraId="491656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8                         principalColumn: "Id",</w:t>
      </w:r>
    </w:p>
    <w:p w14:paraId="78FE1C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9                         onDelete: ReferentialAction.Cascade);</w:t>
      </w:r>
    </w:p>
    <w:p w14:paraId="479E7E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0                 });</w:t>
      </w:r>
    </w:p>
    <w:p w14:paraId="267243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1             migrationBuilder.CreateTable(</w:t>
      </w:r>
    </w:p>
    <w:p w14:paraId="089B24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2                 name: "equipment_booking",</w:t>
      </w:r>
    </w:p>
    <w:p w14:paraId="42C8CF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3                 schema: "main",</w:t>
      </w:r>
    </w:p>
    <w:p w14:paraId="2CC7C8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4                 columns: table =&gt; new</w:t>
      </w:r>
    </w:p>
    <w:p w14:paraId="076591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5                 {</w:t>
      </w:r>
    </w:p>
    <w:p w14:paraId="5E928C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6                     IdEquipment = table.Column&lt;int&gt;(type: "integer", nullable: false),</w:t>
      </w:r>
    </w:p>
    <w:p w14:paraId="37246D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7                     IdBooking = table.Column&lt;int&gt;(type: "integer", nullable: false)</w:t>
      </w:r>
    </w:p>
    <w:p w14:paraId="0B953B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8                 },</w:t>
      </w:r>
    </w:p>
    <w:p w14:paraId="7726B1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9                 constraints: table =&gt;</w:t>
      </w:r>
    </w:p>
    <w:p w14:paraId="226708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0                 {</w:t>
      </w:r>
    </w:p>
    <w:p w14:paraId="65BED1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1                     table.PrimaryKey("PK_equipment_booking", x =&gt; new { x.IdEquipment, x.IdBooking });</w:t>
      </w:r>
    </w:p>
    <w:p w14:paraId="646987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2                     table.ForeignKey(</w:t>
      </w:r>
    </w:p>
    <w:p w14:paraId="3F7864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3                         name: "FK_equipment_booking_booking_IdBooking",</w:t>
      </w:r>
    </w:p>
    <w:p w14:paraId="08A7C5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4                         column: x =&gt; x.IdBooking,</w:t>
      </w:r>
    </w:p>
    <w:p w14:paraId="275461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5                         principalSchema: "main",</w:t>
      </w:r>
    </w:p>
    <w:p w14:paraId="6B3568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6                         principalTable: "booking",</w:t>
      </w:r>
    </w:p>
    <w:p w14:paraId="7B0500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7                         principalColumn: "Id",</w:t>
      </w:r>
    </w:p>
    <w:p w14:paraId="09E22E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8                         onDelete: ReferentialAction.Cascade);</w:t>
      </w:r>
    </w:p>
    <w:p w14:paraId="452F24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9                     table.ForeignKey(</w:t>
      </w:r>
    </w:p>
    <w:p w14:paraId="3C9AD3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0                         name: "FK_equipment_booking_equipment_IdEquipment",</w:t>
      </w:r>
    </w:p>
    <w:p w14:paraId="1AA338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1                         column: x =&gt; x.IdEquipment,</w:t>
      </w:r>
    </w:p>
    <w:p w14:paraId="02A9AC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2                         principalSchema: "main",</w:t>
      </w:r>
    </w:p>
    <w:p w14:paraId="4243E9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3                         principalTable: "equipment",</w:t>
      </w:r>
    </w:p>
    <w:p w14:paraId="4263AF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04                         principalColumn: "Id",</w:t>
      </w:r>
    </w:p>
    <w:p w14:paraId="054DB3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5                         onDelete: ReferentialAction.Cascade);</w:t>
      </w:r>
    </w:p>
    <w:p w14:paraId="10FE4D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6                 });</w:t>
      </w:r>
    </w:p>
    <w:p w14:paraId="06E911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7             migrationBuilder.CreateTable(</w:t>
      </w:r>
    </w:p>
    <w:p w14:paraId="366110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8                 name: "service_booking",</w:t>
      </w:r>
    </w:p>
    <w:p w14:paraId="44C8BD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9                 schema: "main",</w:t>
      </w:r>
    </w:p>
    <w:p w14:paraId="642AC5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0                 columns: table =&gt; new</w:t>
      </w:r>
    </w:p>
    <w:p w14:paraId="57F127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1                 {</w:t>
      </w:r>
    </w:p>
    <w:p w14:paraId="598052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2                     IdService = table.Column&lt;int&gt;(type: "integer", nullable: false),</w:t>
      </w:r>
    </w:p>
    <w:p w14:paraId="2AE74D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3                     IdBooking = table.Column&lt;int&gt;(type: "integer", nullable: false)</w:t>
      </w:r>
    </w:p>
    <w:p w14:paraId="06A39D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4                 },</w:t>
      </w:r>
    </w:p>
    <w:p w14:paraId="4DE240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5                 constraints: table =&gt;</w:t>
      </w:r>
    </w:p>
    <w:p w14:paraId="7BD4AF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6                 {</w:t>
      </w:r>
    </w:p>
    <w:p w14:paraId="295623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7                     table.PrimaryKey("PK_service_booking", x =&gt; new { x.IdService, x.IdBooking });</w:t>
      </w:r>
    </w:p>
    <w:p w14:paraId="68AFAD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8                     table.ForeignKey(</w:t>
      </w:r>
    </w:p>
    <w:p w14:paraId="369C12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9                         name: "FK_service_booking_booking_IdBooking",</w:t>
      </w:r>
    </w:p>
    <w:p w14:paraId="1C6B4B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0                         column: x =&gt; x.IdBooking,</w:t>
      </w:r>
    </w:p>
    <w:p w14:paraId="5B446A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1                         principalSchema: "main",</w:t>
      </w:r>
    </w:p>
    <w:p w14:paraId="6AB37A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2                         principalTable: "booking",</w:t>
      </w:r>
    </w:p>
    <w:p w14:paraId="027E45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3                         principalColumn: "Id",</w:t>
      </w:r>
    </w:p>
    <w:p w14:paraId="413D6D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4                         onDelete: ReferentialAction.Cascade);</w:t>
      </w:r>
    </w:p>
    <w:p w14:paraId="6C9B1F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5                     table.ForeignKey(</w:t>
      </w:r>
    </w:p>
    <w:p w14:paraId="1607DD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6                         name: "FK_service_booking_service_IdService",</w:t>
      </w:r>
    </w:p>
    <w:p w14:paraId="46C9AE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7                         column: x =&gt; x.IdService,</w:t>
      </w:r>
    </w:p>
    <w:p w14:paraId="422EA7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8                         principalSchema: "main",</w:t>
      </w:r>
    </w:p>
    <w:p w14:paraId="12EC8D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9                         principalTable: "service",</w:t>
      </w:r>
    </w:p>
    <w:p w14:paraId="180145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0                         principalColumn: "Id",</w:t>
      </w:r>
    </w:p>
    <w:p w14:paraId="03DCE9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1                         onDelete: ReferentialAction.Cascade);</w:t>
      </w:r>
    </w:p>
    <w:p w14:paraId="4CEE3A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2                 });</w:t>
      </w:r>
    </w:p>
    <w:p w14:paraId="6A4869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3             migrationBuilder.CreateIndex(</w:t>
      </w:r>
    </w:p>
    <w:p w14:paraId="76FB4B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4                 name: "IX_booking_IdRoom",</w:t>
      </w:r>
    </w:p>
    <w:p w14:paraId="218069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5                 schema: "main",</w:t>
      </w:r>
    </w:p>
    <w:p w14:paraId="565A21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6                 table: "booking",</w:t>
      </w:r>
    </w:p>
    <w:p w14:paraId="5ACD3C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7                 column: "IdRoom");</w:t>
      </w:r>
    </w:p>
    <w:p w14:paraId="0E83E5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8             migrationBuilder.CreateIndex(</w:t>
      </w:r>
    </w:p>
    <w:p w14:paraId="74FDCD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9                 name: "IX_booking_IdUser",</w:t>
      </w:r>
    </w:p>
    <w:p w14:paraId="47BC6D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0                 schema: "main",</w:t>
      </w:r>
    </w:p>
    <w:p w14:paraId="22B57C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1                 table: "booking",</w:t>
      </w:r>
    </w:p>
    <w:p w14:paraId="2772CE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2                 column: "IdUser");</w:t>
      </w:r>
    </w:p>
    <w:p w14:paraId="7A5FE5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3             migrationBuilder.CreateIndex(</w:t>
      </w:r>
    </w:p>
    <w:p w14:paraId="4BFF3D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4                 name: "IX_equipment_IdRehearsalPoint",</w:t>
      </w:r>
    </w:p>
    <w:p w14:paraId="19D86D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5                 schema: "main",</w:t>
      </w:r>
    </w:p>
    <w:p w14:paraId="1EE824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6                 table: "equipment",</w:t>
      </w:r>
    </w:p>
    <w:p w14:paraId="4ACD71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7                 column: "IdRehearsalPoint");</w:t>
      </w:r>
    </w:p>
    <w:p w14:paraId="467535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8             migrationBuilder.CreateIndex(</w:t>
      </w:r>
    </w:p>
    <w:p w14:paraId="198470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9                 name: "IX_equipment_booking_IdBooking",</w:t>
      </w:r>
    </w:p>
    <w:p w14:paraId="08E1C6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0                 schema: "main",</w:t>
      </w:r>
    </w:p>
    <w:p w14:paraId="588619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1                 table: "equipment_booking",</w:t>
      </w:r>
    </w:p>
    <w:p w14:paraId="2B9469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2                 column: "IdBooking");</w:t>
      </w:r>
    </w:p>
    <w:p w14:paraId="77ACAB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3             migrationBuilder.CreateIndex(</w:t>
      </w:r>
    </w:p>
    <w:p w14:paraId="3633A4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4                 name: "IX_rooms_IdRehearsalPoint",</w:t>
      </w:r>
    </w:p>
    <w:p w14:paraId="764056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5                 schema: "main",</w:t>
      </w:r>
    </w:p>
    <w:p w14:paraId="1D5024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6                 table: "rooms",</w:t>
      </w:r>
    </w:p>
    <w:p w14:paraId="268634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7                 column: "IdRehearsalPoint");</w:t>
      </w:r>
    </w:p>
    <w:p w14:paraId="0594C1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8             migrationBuilder.CreateIndex(</w:t>
      </w:r>
    </w:p>
    <w:p w14:paraId="36D368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9                 name: "IX_service_IdRehearsalPoint",</w:t>
      </w:r>
    </w:p>
    <w:p w14:paraId="675C6A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0                 schema: "main",</w:t>
      </w:r>
    </w:p>
    <w:p w14:paraId="5F7A7A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1                 table: "service",</w:t>
      </w:r>
    </w:p>
    <w:p w14:paraId="78BAE2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62                 column: "IdRehearsalPoint");</w:t>
      </w:r>
    </w:p>
    <w:p w14:paraId="3489C2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3             migrationBuilder.CreateIndex(</w:t>
      </w:r>
    </w:p>
    <w:p w14:paraId="23F975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4                 name: "IX_service_booking_IdBooking",</w:t>
      </w:r>
    </w:p>
    <w:p w14:paraId="342977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5                 schema: "main",</w:t>
      </w:r>
    </w:p>
    <w:p w14:paraId="35CE69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6                 table: "service_booking",</w:t>
      </w:r>
    </w:p>
    <w:p w14:paraId="4AAC26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7                 column: "IdBooking");</w:t>
      </w:r>
    </w:p>
    <w:p w14:paraId="495EBA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8             migrationBuilder.CreateIndex(</w:t>
      </w:r>
    </w:p>
    <w:p w14:paraId="5223B1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9                 name: "IX_staff_IdRehearsalPoint",</w:t>
      </w:r>
    </w:p>
    <w:p w14:paraId="3E6BF8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0                 schema: "main",</w:t>
      </w:r>
    </w:p>
    <w:p w14:paraId="4F2378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1                 table: "staff",</w:t>
      </w:r>
    </w:p>
    <w:p w14:paraId="1EE3DD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2                 column: "IdRehearsalPoint");</w:t>
      </w:r>
    </w:p>
    <w:p w14:paraId="26B3FA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3         }</w:t>
      </w:r>
    </w:p>
    <w:p w14:paraId="6193F8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4         /// &lt;inheritdoc /&gt;</w:t>
      </w:r>
    </w:p>
    <w:p w14:paraId="04AF9B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5         protected override void Down(MigrationBuilder migrationBuilder)</w:t>
      </w:r>
    </w:p>
    <w:p w14:paraId="5FFA39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6         {</w:t>
      </w:r>
    </w:p>
    <w:p w14:paraId="1D8979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7             migrationBuilder.DropTable(</w:t>
      </w:r>
    </w:p>
    <w:p w14:paraId="3DF769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8                 name: "equipment_booking",</w:t>
      </w:r>
    </w:p>
    <w:p w14:paraId="57A8A6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9                 schema: "main");</w:t>
      </w:r>
    </w:p>
    <w:p w14:paraId="7C07AB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0             migrationBuilder.DropTable(</w:t>
      </w:r>
    </w:p>
    <w:p w14:paraId="4D50FF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1                 name: "service_booking",</w:t>
      </w:r>
    </w:p>
    <w:p w14:paraId="37754F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2                 schema: "main");</w:t>
      </w:r>
    </w:p>
    <w:p w14:paraId="2A6E35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3             migrationBuilder.DropTable(</w:t>
      </w:r>
    </w:p>
    <w:p w14:paraId="61035A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4                 name: "staff",</w:t>
      </w:r>
    </w:p>
    <w:p w14:paraId="58A66A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5                 schema: "main");</w:t>
      </w:r>
    </w:p>
    <w:p w14:paraId="035746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6             migrationBuilder.DropTable(</w:t>
      </w:r>
    </w:p>
    <w:p w14:paraId="46475C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7                 name: "equipment",</w:t>
      </w:r>
    </w:p>
    <w:p w14:paraId="3ABCA1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8                 schema: "main");</w:t>
      </w:r>
    </w:p>
    <w:p w14:paraId="7193A2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9             migrationBuilder.DropTable(</w:t>
      </w:r>
    </w:p>
    <w:p w14:paraId="47C145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0                 name: "booking",</w:t>
      </w:r>
    </w:p>
    <w:p w14:paraId="5C953A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1                 schema: "main");</w:t>
      </w:r>
    </w:p>
    <w:p w14:paraId="63E8FD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2             migrationBuilder.DropTable(</w:t>
      </w:r>
    </w:p>
    <w:p w14:paraId="7C55A7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3                 name: "service",</w:t>
      </w:r>
    </w:p>
    <w:p w14:paraId="7D0AC0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4                 schema: "main");</w:t>
      </w:r>
    </w:p>
    <w:p w14:paraId="207AFE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5             migrationBuilder.DropTable(</w:t>
      </w:r>
    </w:p>
    <w:p w14:paraId="298515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6                 name: "rooms",</w:t>
      </w:r>
    </w:p>
    <w:p w14:paraId="71A465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7                 schema: "main");</w:t>
      </w:r>
    </w:p>
    <w:p w14:paraId="4ACB2B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8             migrationBuilder.DropTable(</w:t>
      </w:r>
    </w:p>
    <w:p w14:paraId="6F60C0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9                 name: "users",</w:t>
      </w:r>
    </w:p>
    <w:p w14:paraId="6DD2FC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0                 schema: "main");</w:t>
      </w:r>
    </w:p>
    <w:p w14:paraId="523099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1             migrationBuilder.DropTable(</w:t>
      </w:r>
    </w:p>
    <w:p w14:paraId="2D6A69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2                 name: "rehearsal_points",</w:t>
      </w:r>
    </w:p>
    <w:p w14:paraId="666788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3                 schema: "main");</w:t>
      </w:r>
    </w:p>
    <w:p w14:paraId="2CEF2E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4         }</w:t>
      </w:r>
    </w:p>
    <w:p w14:paraId="6EC910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5     }</w:t>
      </w:r>
    </w:p>
    <w:p w14:paraId="327818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6 }</w:t>
      </w:r>
    </w:p>
    <w:p w14:paraId="4442B07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D7960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20250910175704_InitialCreate.Designer.cs:</w:t>
      </w:r>
    </w:p>
    <w:p w14:paraId="447C19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 xml:space="preserve">001 </w:t>
      </w:r>
      <w:r w:rsidRPr="000047D4">
        <w:rPr>
          <w:rFonts w:ascii="Tahoma" w:eastAsia="MS Mincho" w:hAnsi="Tahoma" w:cs="Tahoma"/>
          <w:sz w:val="20"/>
          <w:lang w:val="en-US"/>
        </w:rPr>
        <w:t>﻿</w:t>
      </w:r>
      <w:r w:rsidRPr="000047D4">
        <w:rPr>
          <w:rFonts w:ascii="Courier New" w:eastAsia="MS Mincho" w:hAnsi="Courier New" w:cs="Times New Roman"/>
          <w:sz w:val="20"/>
          <w:lang w:val="en-US"/>
        </w:rPr>
        <w:t>// &lt;auto-generated /&gt;</w:t>
      </w:r>
    </w:p>
    <w:p w14:paraId="67DE27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50A1A2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Microsoft.EntityFrameworkCore;</w:t>
      </w:r>
    </w:p>
    <w:p w14:paraId="63EB74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Microsoft.EntityFrameworkCore.Infrastructure;</w:t>
      </w:r>
    </w:p>
    <w:p w14:paraId="5AE184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Microsoft.EntityFrameworkCore.Migrations;</w:t>
      </w:r>
    </w:p>
    <w:p w14:paraId="1891FF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Microsoft.EntityFrameworkCore.Storage.ValueConversion;</w:t>
      </w:r>
    </w:p>
    <w:p w14:paraId="34158C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using Npgsql.EntityFrameworkCore.PostgreSQL.Metadata;</w:t>
      </w:r>
    </w:p>
    <w:p w14:paraId="39B29E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using RehearsalStudio.Infrastructure.Data;</w:t>
      </w:r>
    </w:p>
    <w:p w14:paraId="1478D0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#nullable disable</w:t>
      </w:r>
    </w:p>
    <w:p w14:paraId="79E1AE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namespace RehearsalStudio.Application.Migrations</w:t>
      </w:r>
    </w:p>
    <w:p w14:paraId="61E041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{</w:t>
      </w:r>
    </w:p>
    <w:p w14:paraId="733BF9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[DbContext(typeof(RehearsalStudioDbContext))]</w:t>
      </w:r>
    </w:p>
    <w:p w14:paraId="5EE52E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[Migration("20250910175704_InitialCreate")]</w:t>
      </w:r>
    </w:p>
    <w:p w14:paraId="193491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artial class InitialCreate</w:t>
      </w:r>
    </w:p>
    <w:p w14:paraId="10BBE8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5     {</w:t>
      </w:r>
    </w:p>
    <w:p w14:paraId="13D911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    /// &lt;inheritdoc /&gt;</w:t>
      </w:r>
    </w:p>
    <w:p w14:paraId="0978BC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protected override void BuildTargetModel(ModelBuilder modelBuilder)</w:t>
      </w:r>
    </w:p>
    <w:p w14:paraId="77F71A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{</w:t>
      </w:r>
    </w:p>
    <w:p w14:paraId="5DCD77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#pragma warning disable 612, 618</w:t>
      </w:r>
    </w:p>
    <w:p w14:paraId="2E65E2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modelBuilder</w:t>
      </w:r>
    </w:p>
    <w:p w14:paraId="15B2A8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    .HasDefaultSchema("main")</w:t>
      </w:r>
    </w:p>
    <w:p w14:paraId="01E7C0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    .HasAnnotation("ProductVersion", "9.0.9")</w:t>
      </w:r>
    </w:p>
    <w:p w14:paraId="32DDD8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    .HasAnnotation("Relational:MaxIdentifierLength", 63);</w:t>
      </w:r>
    </w:p>
    <w:p w14:paraId="03C057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NpgsqlModelBuilderExtensions.UseIdentityByDefaultColumns(modelBuilder);</w:t>
      </w:r>
    </w:p>
    <w:p w14:paraId="04ED4D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modelBuilder.Entity("RehearsalStudio.Domain.Entities.Booking", b =&gt;</w:t>
      </w:r>
    </w:p>
    <w:p w14:paraId="1EC67E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    {</w:t>
      </w:r>
    </w:p>
    <w:p w14:paraId="3FFD92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        b.Property&lt;int&gt;("Id")</w:t>
      </w:r>
    </w:p>
    <w:p w14:paraId="7DD96F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                .ValueGeneratedOnAdd()</w:t>
      </w:r>
    </w:p>
    <w:p w14:paraId="19913C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            .HasColumnType("integer");</w:t>
      </w:r>
    </w:p>
    <w:p w14:paraId="73C2BB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            NpgsqlPropertyBuilderExtensions.UseIdentityByDefaultColumn(b.Property&lt;int&gt;("Id"));</w:t>
      </w:r>
    </w:p>
    <w:p w14:paraId="108F99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            b.Property&lt;int&gt;("Cost")</w:t>
      </w:r>
    </w:p>
    <w:p w14:paraId="700935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                .HasColumnType("integer");</w:t>
      </w:r>
    </w:p>
    <w:p w14:paraId="2C578E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            b.Property&lt;DateTime&gt;("CreationDate")</w:t>
      </w:r>
    </w:p>
    <w:p w14:paraId="360C4E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            .HasColumnType("timestamp with time zone");</w:t>
      </w:r>
    </w:p>
    <w:p w14:paraId="113688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        b.Property&lt;int?&gt;("Duration")</w:t>
      </w:r>
    </w:p>
    <w:p w14:paraId="740F16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            .HasColumnType("integer");</w:t>
      </w:r>
    </w:p>
    <w:p w14:paraId="01E683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        b.Property&lt;int?&gt;("IdRoom")</w:t>
      </w:r>
    </w:p>
    <w:p w14:paraId="03567BF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            .HasColumnType("integer");</w:t>
      </w:r>
    </w:p>
    <w:p w14:paraId="27DE46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        b.Property&lt;int?&gt;("IdUser")</w:t>
      </w:r>
    </w:p>
    <w:p w14:paraId="153E3E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            .HasColumnType("integer");</w:t>
      </w:r>
    </w:p>
    <w:p w14:paraId="0FFF3E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        b.Property&lt;int&gt;("NumberOfPeople")</w:t>
      </w:r>
    </w:p>
    <w:p w14:paraId="4E0507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            .HasColumnType("integer");</w:t>
      </w:r>
    </w:p>
    <w:p w14:paraId="3202F8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            b.Property&lt;string&gt;("Status")</w:t>
      </w:r>
    </w:p>
    <w:p w14:paraId="370822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                .IsRequired()</w:t>
      </w:r>
    </w:p>
    <w:p w14:paraId="4E1430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            .HasColumnType("text");</w:t>
      </w:r>
    </w:p>
    <w:p w14:paraId="779C41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        b.Property&lt;DateTime&gt;("Time")</w:t>
      </w:r>
    </w:p>
    <w:p w14:paraId="40801D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            .HasColumnType("timestamp with time zone");</w:t>
      </w:r>
    </w:p>
    <w:p w14:paraId="0DF3BF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        b.HasKey("Id");</w:t>
      </w:r>
    </w:p>
    <w:p w14:paraId="5B0ED9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        b.HasIndex("IdRoom");</w:t>
      </w:r>
    </w:p>
    <w:p w14:paraId="63BACD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        b.HasIndex("IdUser");</w:t>
      </w:r>
    </w:p>
    <w:p w14:paraId="1062FF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        b.ToTable("booking", "main");</w:t>
      </w:r>
    </w:p>
    <w:p w14:paraId="41020C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    });</w:t>
      </w:r>
    </w:p>
    <w:p w14:paraId="06A97A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modelBuilder.Entity("RehearsalStudio.Domain.Entities.Equipment", b =&gt;</w:t>
      </w:r>
    </w:p>
    <w:p w14:paraId="2EDCFA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    {</w:t>
      </w:r>
    </w:p>
    <w:p w14:paraId="6E8CD4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        b.Property&lt;int&gt;("Id")</w:t>
      </w:r>
    </w:p>
    <w:p w14:paraId="2BC3B4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            .ValueGeneratedOnAdd()</w:t>
      </w:r>
    </w:p>
    <w:p w14:paraId="0DF7A1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            .HasColumnType("integer");</w:t>
      </w:r>
    </w:p>
    <w:p w14:paraId="6FEB27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        NpgsqlPropertyBuilderExtensions.UseIdentityByDefaultColumn(b.Property&lt;int&gt;("Id"));</w:t>
      </w:r>
    </w:p>
    <w:p w14:paraId="2B4E8C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        b.Property&lt;string&gt;("Brand")</w:t>
      </w:r>
    </w:p>
    <w:p w14:paraId="7F6991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            .IsRequired()</w:t>
      </w:r>
    </w:p>
    <w:p w14:paraId="0FFF13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            .HasColumnType("text");</w:t>
      </w:r>
    </w:p>
    <w:p w14:paraId="479314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        b.Property&lt;string&gt;("Condition")</w:t>
      </w:r>
    </w:p>
    <w:p w14:paraId="707377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            .IsRequired()</w:t>
      </w:r>
    </w:p>
    <w:p w14:paraId="18C317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            .HasColumnType("text");</w:t>
      </w:r>
    </w:p>
    <w:p w14:paraId="0F71A8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        b.Property&lt;int?&gt;("IdRehearsalPoint")</w:t>
      </w:r>
    </w:p>
    <w:p w14:paraId="16604B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            .HasColumnType("integer");</w:t>
      </w:r>
    </w:p>
    <w:p w14:paraId="074849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        b.Property&lt;string&gt;("Model")</w:t>
      </w:r>
    </w:p>
    <w:p w14:paraId="7B3A26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            .IsRequired()</w:t>
      </w:r>
    </w:p>
    <w:p w14:paraId="00D372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69                         .HasColumnType("text");</w:t>
      </w:r>
    </w:p>
    <w:p w14:paraId="4AE822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        b.Property&lt;string&gt;("Name")</w:t>
      </w:r>
    </w:p>
    <w:p w14:paraId="468CD8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            .IsRequired()</w:t>
      </w:r>
    </w:p>
    <w:p w14:paraId="24515E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            .HasColumnType("text");</w:t>
      </w:r>
    </w:p>
    <w:p w14:paraId="60B47D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        b.Property&lt;string&gt;("Type")</w:t>
      </w:r>
    </w:p>
    <w:p w14:paraId="074330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            .IsRequired()</w:t>
      </w:r>
    </w:p>
    <w:p w14:paraId="37B990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            .HasColumnType("text");</w:t>
      </w:r>
    </w:p>
    <w:p w14:paraId="64D632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        b.HasKey("Id");</w:t>
      </w:r>
    </w:p>
    <w:p w14:paraId="086BBF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        b.HasIndex("IdRehearsalPoint");</w:t>
      </w:r>
    </w:p>
    <w:p w14:paraId="28902E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        b.ToTable("equipment", "main");</w:t>
      </w:r>
    </w:p>
    <w:p w14:paraId="3E52ED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    });</w:t>
      </w:r>
    </w:p>
    <w:p w14:paraId="0E67C3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modelBuilder.Entity("RehearsalStudio.Domain.Entities.EquipmentBooking", b =&gt;</w:t>
      </w:r>
    </w:p>
    <w:p w14:paraId="3DD234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    {</w:t>
      </w:r>
    </w:p>
    <w:p w14:paraId="443DA0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        b.Property&lt;int&gt;("IdEquipment")</w:t>
      </w:r>
    </w:p>
    <w:p w14:paraId="0B53B0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            .HasColumnType("integer")</w:t>
      </w:r>
    </w:p>
    <w:p w14:paraId="24B01A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            .HasColumnOrder(0);</w:t>
      </w:r>
    </w:p>
    <w:p w14:paraId="12E910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        b.Property&lt;int&gt;("IdBooking")</w:t>
      </w:r>
    </w:p>
    <w:p w14:paraId="121E9A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            .HasColumnType("integer")</w:t>
      </w:r>
    </w:p>
    <w:p w14:paraId="3B2413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            .HasColumnOrder(1);</w:t>
      </w:r>
    </w:p>
    <w:p w14:paraId="7218FE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        b.HasKey("IdEquipment", "IdBooking");</w:t>
      </w:r>
    </w:p>
    <w:p w14:paraId="43F23D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        b.HasIndex("IdBooking");</w:t>
      </w:r>
    </w:p>
    <w:p w14:paraId="3F2A8C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        b.ToTable("equipment_booking", "main");</w:t>
      </w:r>
    </w:p>
    <w:p w14:paraId="5E4AF3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        });</w:t>
      </w:r>
    </w:p>
    <w:p w14:paraId="7C5F47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    modelBuilder.Entity("RehearsalStudio.Domain.Entities.RehearsalPoint", b =&gt;</w:t>
      </w:r>
    </w:p>
    <w:p w14:paraId="6E36CC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        {</w:t>
      </w:r>
    </w:p>
    <w:p w14:paraId="47558B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            b.Property&lt;int&gt;("Id")</w:t>
      </w:r>
    </w:p>
    <w:p w14:paraId="37D61B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                .ValueGeneratedOnAdd()</w:t>
      </w:r>
    </w:p>
    <w:p w14:paraId="2BFCE5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            .HasColumnType("integer");</w:t>
      </w:r>
    </w:p>
    <w:p w14:paraId="2004B2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            NpgsqlPropertyBuilderExtensions.UseIdentityByDefaultColumn(b.Property&lt;int&gt;("Id"));</w:t>
      </w:r>
    </w:p>
    <w:p w14:paraId="6F376A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            b.Property&lt;string&gt;("Address")</w:t>
      </w:r>
    </w:p>
    <w:p w14:paraId="3C00E9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                .IsRequired()</w:t>
      </w:r>
    </w:p>
    <w:p w14:paraId="0A16AB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                .HasColumnType("text");</w:t>
      </w:r>
    </w:p>
    <w:p w14:paraId="22AB02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            b.Property&lt;string&gt;("ContactNumber")</w:t>
      </w:r>
    </w:p>
    <w:p w14:paraId="157AB1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            .IsRequired()</w:t>
      </w:r>
    </w:p>
    <w:p w14:paraId="1F0689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                .HasColumnType("text");</w:t>
      </w:r>
    </w:p>
    <w:p w14:paraId="58CB98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            b.Property&lt;string&gt;("Name")</w:t>
      </w:r>
    </w:p>
    <w:p w14:paraId="15AF71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                .IsRequired()</w:t>
      </w:r>
    </w:p>
    <w:p w14:paraId="06A65D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                    .HasColumnType("text");</w:t>
      </w:r>
    </w:p>
    <w:p w14:paraId="375F58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                    b.Property&lt;float?&gt;("Rating")</w:t>
      </w:r>
    </w:p>
    <w:p w14:paraId="5FC905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8                         .HasColumnType("real");</w:t>
      </w:r>
    </w:p>
    <w:p w14:paraId="3DE814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9                     b.Property&lt;string&gt;("Schedule")</w:t>
      </w:r>
    </w:p>
    <w:p w14:paraId="0B71BC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0                         .IsRequired()</w:t>
      </w:r>
    </w:p>
    <w:p w14:paraId="254B33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1                         .HasColumnType("text");</w:t>
      </w:r>
    </w:p>
    <w:p w14:paraId="510E21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2                     b.HasKey("Id");</w:t>
      </w:r>
    </w:p>
    <w:p w14:paraId="26260F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3                     b.ToTable("rehearsal_points", "main");</w:t>
      </w:r>
    </w:p>
    <w:p w14:paraId="1D2F2E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4                 });</w:t>
      </w:r>
    </w:p>
    <w:p w14:paraId="3612DB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5             modelBuilder.Entity("RehearsalStudio.Domain.Entities.Room", b =&gt;</w:t>
      </w:r>
    </w:p>
    <w:p w14:paraId="0C7830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6                 {</w:t>
      </w:r>
    </w:p>
    <w:p w14:paraId="79E495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7                     b.Property&lt;int&gt;("Id")</w:t>
      </w:r>
    </w:p>
    <w:p w14:paraId="514A82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8                         .ValueGeneratedOnAdd()</w:t>
      </w:r>
    </w:p>
    <w:p w14:paraId="326E73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9                         .HasColumnType("integer");</w:t>
      </w:r>
    </w:p>
    <w:p w14:paraId="524EA4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0                     NpgsqlPropertyBuilderExtensions.UseIdentityByDefaultColumn(b.Property&lt;int&gt;("Id"));</w:t>
      </w:r>
    </w:p>
    <w:p w14:paraId="2E0565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1                     b.Property&lt;bool&gt;("AirConditioner")</w:t>
      </w:r>
    </w:p>
    <w:p w14:paraId="2025CC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2                         .HasColumnType("boolean");</w:t>
      </w:r>
    </w:p>
    <w:p w14:paraId="65247D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3                     b.Property&lt;int&gt;("Area")</w:t>
      </w:r>
    </w:p>
    <w:p w14:paraId="43F95B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4                         .HasColumnType("integer");</w:t>
      </w:r>
    </w:p>
    <w:p w14:paraId="50282C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25                     b.Property&lt;int?&gt;("IdRehearsalPoint")</w:t>
      </w:r>
    </w:p>
    <w:p w14:paraId="303230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6                         .HasColumnType("integer");</w:t>
      </w:r>
    </w:p>
    <w:p w14:paraId="106A4D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7                     b.Property&lt;string&gt;("Name")</w:t>
      </w:r>
    </w:p>
    <w:p w14:paraId="593754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8                         .IsRequired()</w:t>
      </w:r>
    </w:p>
    <w:p w14:paraId="3AA78C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9                         .HasColumnType("text");</w:t>
      </w:r>
    </w:p>
    <w:p w14:paraId="48D0F9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0                     b.Property&lt;int&gt;("Price")</w:t>
      </w:r>
    </w:p>
    <w:p w14:paraId="13EF2F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1                         .HasColumnType("integer");</w:t>
      </w:r>
    </w:p>
    <w:p w14:paraId="59EFE2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2                     b.Property&lt;bool&gt;("RecordingSupport")</w:t>
      </w:r>
    </w:p>
    <w:p w14:paraId="62DC95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3                         .HasColumnType("boolean");</w:t>
      </w:r>
    </w:p>
    <w:p w14:paraId="436CF1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4                     b.HasKey("Id");</w:t>
      </w:r>
    </w:p>
    <w:p w14:paraId="457AD0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5                     b.HasIndex("IdRehearsalPoint");</w:t>
      </w:r>
    </w:p>
    <w:p w14:paraId="139D1C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6                     b.ToTable("rooms", "main");</w:t>
      </w:r>
    </w:p>
    <w:p w14:paraId="0D54C9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7                 });</w:t>
      </w:r>
    </w:p>
    <w:p w14:paraId="08BBD3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8             modelBuilder.Entity("RehearsalStudio.Domain.Entities.Service", b =&gt;</w:t>
      </w:r>
    </w:p>
    <w:p w14:paraId="289FAD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9                 {</w:t>
      </w:r>
    </w:p>
    <w:p w14:paraId="10D85B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0                     b.Property&lt;int&gt;("Id")</w:t>
      </w:r>
    </w:p>
    <w:p w14:paraId="572957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1                         .ValueGeneratedOnAdd()</w:t>
      </w:r>
    </w:p>
    <w:p w14:paraId="680A59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2                         .HasColumnType("integer");</w:t>
      </w:r>
    </w:p>
    <w:p w14:paraId="700999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3                     NpgsqlPropertyBuilderExtensions.UseIdentityByDefaultColumn(b.Property&lt;int&gt;("Id"));</w:t>
      </w:r>
    </w:p>
    <w:p w14:paraId="3B5E5F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4                     b.Property&lt;int?&gt;("IdRehearsalPoint")</w:t>
      </w:r>
    </w:p>
    <w:p w14:paraId="2E8B78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5                         .HasColumnType("integer");</w:t>
      </w:r>
    </w:p>
    <w:p w14:paraId="3794F2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6                     b.Property&lt;string&gt;("Name")</w:t>
      </w:r>
    </w:p>
    <w:p w14:paraId="682268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7                         .IsRequired()</w:t>
      </w:r>
    </w:p>
    <w:p w14:paraId="0B1D13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8                         .HasColumnType("text");</w:t>
      </w:r>
    </w:p>
    <w:p w14:paraId="758FE6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9                     b.Property&lt;int&gt;("Price")</w:t>
      </w:r>
    </w:p>
    <w:p w14:paraId="2C8F13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0                         .HasColumnType("integer");</w:t>
      </w:r>
    </w:p>
    <w:p w14:paraId="07E6BA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1                     b.Property&lt;string&gt;("Requirements")</w:t>
      </w:r>
    </w:p>
    <w:p w14:paraId="3982AB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2                         .HasColumnType("text");</w:t>
      </w:r>
    </w:p>
    <w:p w14:paraId="64F04C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3                     b.Property&lt;string&gt;("Type")</w:t>
      </w:r>
    </w:p>
    <w:p w14:paraId="71B3C8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4                         .IsRequired()</w:t>
      </w:r>
    </w:p>
    <w:p w14:paraId="192690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5                         .HasColumnType("text");</w:t>
      </w:r>
    </w:p>
    <w:p w14:paraId="77846D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6                     b.HasKey("Id");</w:t>
      </w:r>
    </w:p>
    <w:p w14:paraId="2E5F3B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7                     b.HasIndex("IdRehearsalPoint");</w:t>
      </w:r>
    </w:p>
    <w:p w14:paraId="167AEA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8                     b.ToTable("service", "main");</w:t>
      </w:r>
    </w:p>
    <w:p w14:paraId="048BCF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9                 });</w:t>
      </w:r>
    </w:p>
    <w:p w14:paraId="02957A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0             modelBuilder.Entity("RehearsalStudio.Domain.Entities.ServiceBooking", b =&gt;</w:t>
      </w:r>
    </w:p>
    <w:p w14:paraId="3B9500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1                 {</w:t>
      </w:r>
    </w:p>
    <w:p w14:paraId="5E4351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2                     b.Property&lt;int&gt;("IdService")</w:t>
      </w:r>
    </w:p>
    <w:p w14:paraId="57ACE7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3                         .HasColumnType("integer")</w:t>
      </w:r>
    </w:p>
    <w:p w14:paraId="1F38C5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4                         .HasColumnOrder(0);</w:t>
      </w:r>
    </w:p>
    <w:p w14:paraId="600D0A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5                     b.Property&lt;int&gt;("IdBooking")</w:t>
      </w:r>
    </w:p>
    <w:p w14:paraId="6F5AC9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6                         .HasColumnType("integer")</w:t>
      </w:r>
    </w:p>
    <w:p w14:paraId="08DF94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7                         .HasColumnOrder(1);</w:t>
      </w:r>
    </w:p>
    <w:p w14:paraId="04537C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8                     b.HasKey("IdService", "IdBooking");</w:t>
      </w:r>
    </w:p>
    <w:p w14:paraId="11D593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9                     b.HasIndex("IdBooking");</w:t>
      </w:r>
    </w:p>
    <w:p w14:paraId="499438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0                     b.ToTable("service_booking", "main");</w:t>
      </w:r>
    </w:p>
    <w:p w14:paraId="563ED7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1                 });</w:t>
      </w:r>
    </w:p>
    <w:p w14:paraId="43CED0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2             modelBuilder.Entity("RehearsalStudio.Domain.Entities.Staff", b =&gt;</w:t>
      </w:r>
    </w:p>
    <w:p w14:paraId="702EC4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3                 {</w:t>
      </w:r>
    </w:p>
    <w:p w14:paraId="4D34B6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4                     b.Property&lt;int&gt;("Id")</w:t>
      </w:r>
    </w:p>
    <w:p w14:paraId="7A5C0D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5                         .ValueGeneratedOnAdd()</w:t>
      </w:r>
    </w:p>
    <w:p w14:paraId="3880C2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6                         .HasColumnType("integer");</w:t>
      </w:r>
    </w:p>
    <w:p w14:paraId="3EB922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7                     NpgsqlPropertyBuilderExtensions.UseIdentityByDefaultColumn(b.Property&lt;int&gt;("Id"));</w:t>
      </w:r>
    </w:p>
    <w:p w14:paraId="5F6A25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8                     b.Property&lt;string&gt;("Address")</w:t>
      </w:r>
    </w:p>
    <w:p w14:paraId="063B2B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9                         .HasColumnType("text");</w:t>
      </w:r>
    </w:p>
    <w:p w14:paraId="26F66D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0                     b.Property&lt;int&gt;("Age")</w:t>
      </w:r>
    </w:p>
    <w:p w14:paraId="56C50D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81                         .HasColumnType("integer");</w:t>
      </w:r>
    </w:p>
    <w:p w14:paraId="609C81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2                     b.Property&lt;int?&gt;("Experience")</w:t>
      </w:r>
    </w:p>
    <w:p w14:paraId="6F2A1B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3                         .HasColumnType("integer");</w:t>
      </w:r>
    </w:p>
    <w:p w14:paraId="3D5BE6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4                     b.Property&lt;string&gt;("FullName")</w:t>
      </w:r>
    </w:p>
    <w:p w14:paraId="09B64C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5                         .IsRequired()</w:t>
      </w:r>
    </w:p>
    <w:p w14:paraId="31ACBA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6                         .HasColumnType("text");</w:t>
      </w:r>
    </w:p>
    <w:p w14:paraId="4A7D6C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7                     b.Property&lt;int?&gt;("IdRehearsalPoint")</w:t>
      </w:r>
    </w:p>
    <w:p w14:paraId="48B9E8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8                         .HasColumnType("integer");</w:t>
      </w:r>
    </w:p>
    <w:p w14:paraId="1F1D99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9                     b.Property&lt;string&gt;("Phone")</w:t>
      </w:r>
    </w:p>
    <w:p w14:paraId="4DA584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0                         .IsRequired()</w:t>
      </w:r>
    </w:p>
    <w:p w14:paraId="61E8CA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1                         .HasColumnType("text");</w:t>
      </w:r>
    </w:p>
    <w:p w14:paraId="3AB1DF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2                     b.HasKey("Id");</w:t>
      </w:r>
    </w:p>
    <w:p w14:paraId="54D50B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3                     b.HasIndex("IdRehearsalPoint");</w:t>
      </w:r>
    </w:p>
    <w:p w14:paraId="0C3187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4                     b.ToTable("staff", "main");</w:t>
      </w:r>
    </w:p>
    <w:p w14:paraId="631867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5                 });</w:t>
      </w:r>
    </w:p>
    <w:p w14:paraId="3A3D0F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6             modelBuilder.Entity("RehearsalStudio.Domain.Entities.User", b =&gt;</w:t>
      </w:r>
    </w:p>
    <w:p w14:paraId="537B71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7                 {</w:t>
      </w:r>
    </w:p>
    <w:p w14:paraId="41C70A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8                     b.Property&lt;int&gt;("Id")</w:t>
      </w:r>
    </w:p>
    <w:p w14:paraId="0BFCA5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9                         .ValueGeneratedOnAdd()</w:t>
      </w:r>
    </w:p>
    <w:p w14:paraId="766554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0                         .HasColumnType("integer");</w:t>
      </w:r>
    </w:p>
    <w:p w14:paraId="285ECD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1                     NpgsqlPropertyBuilderExtensions.UseIdentityByDefaultColumn(b.Property&lt;int&gt;("Id"));</w:t>
      </w:r>
    </w:p>
    <w:p w14:paraId="57F250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2                     b.Property&lt;string&gt;("Email")</w:t>
      </w:r>
    </w:p>
    <w:p w14:paraId="05F8C3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3                         .IsRequired()</w:t>
      </w:r>
    </w:p>
    <w:p w14:paraId="336FEF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4                         .HasColumnType("text");</w:t>
      </w:r>
    </w:p>
    <w:p w14:paraId="684C3B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5                     b.Property&lt;string&gt;("FullName")</w:t>
      </w:r>
    </w:p>
    <w:p w14:paraId="4FA154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6                         .IsRequired()</w:t>
      </w:r>
    </w:p>
    <w:p w14:paraId="7B40A7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7                         .HasColumnType("text");</w:t>
      </w:r>
    </w:p>
    <w:p w14:paraId="7A7437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8                     b.Property&lt;string&gt;("Phone")</w:t>
      </w:r>
    </w:p>
    <w:p w14:paraId="5788CD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9                         .IsRequired()</w:t>
      </w:r>
    </w:p>
    <w:p w14:paraId="364CF9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0                         .HasColumnType("text");</w:t>
      </w:r>
    </w:p>
    <w:p w14:paraId="421572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1                     b.Property&lt;DateTime&gt;("RegistrationDate")</w:t>
      </w:r>
    </w:p>
    <w:p w14:paraId="4BCBAE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2                         .HasColumnType("timestamp with time zone");</w:t>
      </w:r>
    </w:p>
    <w:p w14:paraId="5FFCD9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3                     b.HasKey("Id");</w:t>
      </w:r>
    </w:p>
    <w:p w14:paraId="022BB3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4                     b.ToTable("users", "main");</w:t>
      </w:r>
    </w:p>
    <w:p w14:paraId="6184CE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5                 });</w:t>
      </w:r>
    </w:p>
    <w:p w14:paraId="3EED8E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6             modelBuilder.Entity("RehearsalStudio.Domain.Entities.Booking", b =&gt;</w:t>
      </w:r>
    </w:p>
    <w:p w14:paraId="3A8243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7                 {</w:t>
      </w:r>
    </w:p>
    <w:p w14:paraId="325C2A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8                     b.HasOne("RehearsalStudio.Domain.Entities.Room", "Room")</w:t>
      </w:r>
    </w:p>
    <w:p w14:paraId="14DFE7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9                         .WithMany("Bookings")</w:t>
      </w:r>
    </w:p>
    <w:p w14:paraId="6CD15E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0                         .HasForeignKey("IdRoom")</w:t>
      </w:r>
    </w:p>
    <w:p w14:paraId="3720EB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1                         .OnDelete(DeleteBehavior.SetNull);</w:t>
      </w:r>
    </w:p>
    <w:p w14:paraId="0500B8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2                     b.HasOne("RehearsalStudio.Domain.Entities.User", "User")</w:t>
      </w:r>
    </w:p>
    <w:p w14:paraId="079FF2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3                         .WithMany("Bookings")</w:t>
      </w:r>
    </w:p>
    <w:p w14:paraId="1E2147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4                         .HasForeignKey("IdUser")</w:t>
      </w:r>
    </w:p>
    <w:p w14:paraId="7DBE0D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5                         .OnDelete(DeleteBehavior.Cascade);</w:t>
      </w:r>
    </w:p>
    <w:p w14:paraId="7F1A6B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6                     b.Navigation("Room");</w:t>
      </w:r>
    </w:p>
    <w:p w14:paraId="339659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7                     b.Navigation("User");</w:t>
      </w:r>
    </w:p>
    <w:p w14:paraId="29E163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8                 });</w:t>
      </w:r>
    </w:p>
    <w:p w14:paraId="46B0A4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9             modelBuilder.Entity("RehearsalStudio.Domain.Entities.Equipment", b =&gt;</w:t>
      </w:r>
    </w:p>
    <w:p w14:paraId="01B66D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0                 {</w:t>
      </w:r>
    </w:p>
    <w:p w14:paraId="4EA40C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1                     b.HasOne("RehearsalStudio.Domain.Entities.RehearsalPoint", "RehearsalPoint")</w:t>
      </w:r>
    </w:p>
    <w:p w14:paraId="0672A2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2                         .WithMany("Equipment")</w:t>
      </w:r>
    </w:p>
    <w:p w14:paraId="76C7C5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3                         .HasForeignKey("IdRehearsalPoint")</w:t>
      </w:r>
    </w:p>
    <w:p w14:paraId="68EBAF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4                         .OnDelete(DeleteBehavior.Cascade);</w:t>
      </w:r>
    </w:p>
    <w:p w14:paraId="34CA8A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5                     b.Navigation("RehearsalPoint");</w:t>
      </w:r>
    </w:p>
    <w:p w14:paraId="5935B5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36                 });</w:t>
      </w:r>
    </w:p>
    <w:p w14:paraId="7C88AB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7             modelBuilder.Entity("RehearsalStudio.Domain.Entities.EquipmentBooking", b =&gt;</w:t>
      </w:r>
    </w:p>
    <w:p w14:paraId="222685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8                 {</w:t>
      </w:r>
    </w:p>
    <w:p w14:paraId="3AC9B8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9                     b.HasOne("RehearsalStudio.Domain.Entities.Booking", "Booking")</w:t>
      </w:r>
    </w:p>
    <w:p w14:paraId="67B057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0                         .WithMany("EquipmentBookings")</w:t>
      </w:r>
    </w:p>
    <w:p w14:paraId="731DDC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1                         .HasForeignKey("IdBooking")</w:t>
      </w:r>
    </w:p>
    <w:p w14:paraId="5B9788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2                         .OnDelete(DeleteBehavior.Cascade)</w:t>
      </w:r>
    </w:p>
    <w:p w14:paraId="5F6121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3                         .IsRequired();</w:t>
      </w:r>
    </w:p>
    <w:p w14:paraId="2C5DF1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4                     b.HasOne("RehearsalStudio.Domain.Entities.Equipment", "Equipment")</w:t>
      </w:r>
    </w:p>
    <w:p w14:paraId="2B030A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5                         .WithMany("EquipmentBookings")</w:t>
      </w:r>
    </w:p>
    <w:p w14:paraId="2EC458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6                         .HasForeignKey("IdEquipment")</w:t>
      </w:r>
    </w:p>
    <w:p w14:paraId="3D91DF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7                         .OnDelete(DeleteBehavior.Cascade)</w:t>
      </w:r>
    </w:p>
    <w:p w14:paraId="2048E9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8                         .IsRequired();</w:t>
      </w:r>
    </w:p>
    <w:p w14:paraId="28285D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9                     b.Navigation("Booking");</w:t>
      </w:r>
    </w:p>
    <w:p w14:paraId="2F9C40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0                     b.Navigation("Equipment");</w:t>
      </w:r>
    </w:p>
    <w:p w14:paraId="186081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1                 });</w:t>
      </w:r>
    </w:p>
    <w:p w14:paraId="49464E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2             modelBuilder.Entity("RehearsalStudio.Domain.Entities.Room", b =&gt;</w:t>
      </w:r>
    </w:p>
    <w:p w14:paraId="294B5A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3                 {</w:t>
      </w:r>
    </w:p>
    <w:p w14:paraId="4AC8D8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4                     b.HasOne("RehearsalStudio.Domain.Entities.RehearsalPoint", "RehearsalPoint")</w:t>
      </w:r>
    </w:p>
    <w:p w14:paraId="162BE4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5                         .WithMany("Rooms")</w:t>
      </w:r>
    </w:p>
    <w:p w14:paraId="2CDF0D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6                         .HasForeignKey("IdRehearsalPoint")</w:t>
      </w:r>
    </w:p>
    <w:p w14:paraId="041A0E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7                         .OnDelete(DeleteBehavior.Cascade);</w:t>
      </w:r>
    </w:p>
    <w:p w14:paraId="76B04B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8                     b.Navigation("RehearsalPoint");</w:t>
      </w:r>
    </w:p>
    <w:p w14:paraId="644B32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9                 });</w:t>
      </w:r>
    </w:p>
    <w:p w14:paraId="33CFBE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0             modelBuilder.Entity("RehearsalStudio.Domain.Entities.Service", b =&gt;</w:t>
      </w:r>
    </w:p>
    <w:p w14:paraId="43D13D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1                 {</w:t>
      </w:r>
    </w:p>
    <w:p w14:paraId="4D219F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2                     b.HasOne("RehearsalStudio.Domain.Entities.RehearsalPoint", "RehearsalPoint")</w:t>
      </w:r>
    </w:p>
    <w:p w14:paraId="1DE948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3                         .WithMany("Services")</w:t>
      </w:r>
    </w:p>
    <w:p w14:paraId="1981F1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4                         .HasForeignKey("IdRehearsalPoint")</w:t>
      </w:r>
    </w:p>
    <w:p w14:paraId="2921A7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5                         .OnDelete(DeleteBehavior.Cascade);</w:t>
      </w:r>
    </w:p>
    <w:p w14:paraId="0B24E7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6                     b.Navigation("RehearsalPoint");</w:t>
      </w:r>
    </w:p>
    <w:p w14:paraId="21E10D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7                 });</w:t>
      </w:r>
    </w:p>
    <w:p w14:paraId="51D7F0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8             modelBuilder.Entity("RehearsalStudio.Domain.Entities.ServiceBooking", b =&gt;</w:t>
      </w:r>
    </w:p>
    <w:p w14:paraId="6442D7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9                 {</w:t>
      </w:r>
    </w:p>
    <w:p w14:paraId="734A23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0                     b.HasOne("RehearsalStudio.Domain.Entities.Booking", "Booking")</w:t>
      </w:r>
    </w:p>
    <w:p w14:paraId="7E3721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1                         .WithMany("ServiceBookings")</w:t>
      </w:r>
    </w:p>
    <w:p w14:paraId="240437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2                         .HasForeignKey("IdBooking")</w:t>
      </w:r>
    </w:p>
    <w:p w14:paraId="50DD5D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3                         .OnDelete(DeleteBehavior.Cascade)</w:t>
      </w:r>
    </w:p>
    <w:p w14:paraId="576A59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4                         .IsRequired();</w:t>
      </w:r>
    </w:p>
    <w:p w14:paraId="25F725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5                     b.HasOne("RehearsalStudio.Domain.Entities.Service", "Service")</w:t>
      </w:r>
    </w:p>
    <w:p w14:paraId="15717E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6                         .WithMany("ServiceBookings")</w:t>
      </w:r>
    </w:p>
    <w:p w14:paraId="3DFC2B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7                         .HasForeignKey("IdService")</w:t>
      </w:r>
    </w:p>
    <w:p w14:paraId="0E295B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8                         .OnDelete(DeleteBehavior.Cascade)</w:t>
      </w:r>
    </w:p>
    <w:p w14:paraId="639C73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9                         .IsRequired();</w:t>
      </w:r>
    </w:p>
    <w:p w14:paraId="04058D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0                     b.Navigation("Booking");</w:t>
      </w:r>
    </w:p>
    <w:p w14:paraId="6414D3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1                     b.Navigation("Service");</w:t>
      </w:r>
    </w:p>
    <w:p w14:paraId="0E0308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2                 });</w:t>
      </w:r>
    </w:p>
    <w:p w14:paraId="256174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3             modelBuilder.Entity("RehearsalStudio.Domain.Entities.Staff", b =&gt;</w:t>
      </w:r>
    </w:p>
    <w:p w14:paraId="26C96F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4                 {</w:t>
      </w:r>
    </w:p>
    <w:p w14:paraId="18C380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5                     b.HasOne("RehearsalStudio.Domain.Entities.RehearsalPoint", "RehearsalPoint")</w:t>
      </w:r>
    </w:p>
    <w:p w14:paraId="1F3810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6                         .WithMany("Staff")</w:t>
      </w:r>
    </w:p>
    <w:p w14:paraId="44E666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87                         .HasForeignKey("IdRehearsalPoint")</w:t>
      </w:r>
    </w:p>
    <w:p w14:paraId="55F6CF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8                         .OnDelete(DeleteBehavior.Cascade);</w:t>
      </w:r>
    </w:p>
    <w:p w14:paraId="787334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9                     b.Navigation("RehearsalPoint");</w:t>
      </w:r>
    </w:p>
    <w:p w14:paraId="76A8F4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0                 });</w:t>
      </w:r>
    </w:p>
    <w:p w14:paraId="4AABB2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1             modelBuilder.Entity("RehearsalStudio.Domain.Entities.Booking", b =&gt;</w:t>
      </w:r>
    </w:p>
    <w:p w14:paraId="37F03C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2                 {</w:t>
      </w:r>
    </w:p>
    <w:p w14:paraId="1652AF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3                     b.Navigation("EquipmentBookings");</w:t>
      </w:r>
    </w:p>
    <w:p w14:paraId="7D171E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4                     b.Navigation("ServiceBookings");</w:t>
      </w:r>
    </w:p>
    <w:p w14:paraId="7AEC78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5                 });</w:t>
      </w:r>
    </w:p>
    <w:p w14:paraId="5CDBEC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6             modelBuilder.Entity("RehearsalStudio.Domain.Entities.Equipment", b =&gt;</w:t>
      </w:r>
    </w:p>
    <w:p w14:paraId="7C1010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7                 {</w:t>
      </w:r>
    </w:p>
    <w:p w14:paraId="0F4F5E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8                     b.Navigation("EquipmentBookings");</w:t>
      </w:r>
    </w:p>
    <w:p w14:paraId="72EB20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9                 });</w:t>
      </w:r>
    </w:p>
    <w:p w14:paraId="4154B5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0             modelBuilder.Entity("RehearsalStudio.Domain.Entities.RehearsalPoint", b =&gt;</w:t>
      </w:r>
    </w:p>
    <w:p w14:paraId="69B0AB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1                 {</w:t>
      </w:r>
    </w:p>
    <w:p w14:paraId="399DDF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2                     b.Navigation("Equipment");</w:t>
      </w:r>
    </w:p>
    <w:p w14:paraId="78A133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3                     b.Navigation("Rooms");</w:t>
      </w:r>
    </w:p>
    <w:p w14:paraId="5B30E5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4                     b.Navigation("Services");</w:t>
      </w:r>
    </w:p>
    <w:p w14:paraId="7DE4F0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5                     b.Navigation("Staff");</w:t>
      </w:r>
    </w:p>
    <w:p w14:paraId="52FBA5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6                 });</w:t>
      </w:r>
    </w:p>
    <w:p w14:paraId="1B15F8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7             modelBuilder.Entity("RehearsalStudio.Domain.Entities.Room", b =&gt;</w:t>
      </w:r>
    </w:p>
    <w:p w14:paraId="34F4E1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8                 {</w:t>
      </w:r>
    </w:p>
    <w:p w14:paraId="316F45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9                     b.Navigation("Bookings");</w:t>
      </w:r>
    </w:p>
    <w:p w14:paraId="14D3BE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0                 });</w:t>
      </w:r>
    </w:p>
    <w:p w14:paraId="1A49AA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1             modelBuilder.Entity("RehearsalStudio.Domain.Entities.Service", b =&gt;</w:t>
      </w:r>
    </w:p>
    <w:p w14:paraId="170EDB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2                 {</w:t>
      </w:r>
    </w:p>
    <w:p w14:paraId="3011DC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3                     b.Navigation("ServiceBookings");</w:t>
      </w:r>
    </w:p>
    <w:p w14:paraId="38533B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4                 });</w:t>
      </w:r>
    </w:p>
    <w:p w14:paraId="6C26BA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5             modelBuilder.Entity("RehearsalStudio.Domain.Entities.User", b =&gt;</w:t>
      </w:r>
    </w:p>
    <w:p w14:paraId="24BED4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6                 {</w:t>
      </w:r>
    </w:p>
    <w:p w14:paraId="47DEED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7                     b.Navigation("Bookings");</w:t>
      </w:r>
    </w:p>
    <w:p w14:paraId="4E46A2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8                 });</w:t>
      </w:r>
    </w:p>
    <w:p w14:paraId="06E500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9 #pragma warning restore 612, 618</w:t>
      </w:r>
    </w:p>
    <w:p w14:paraId="1A3F64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20         }</w:t>
      </w:r>
    </w:p>
    <w:p w14:paraId="0CF915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21     }</w:t>
      </w:r>
    </w:p>
    <w:p w14:paraId="4AC91C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22 }</w:t>
      </w:r>
    </w:p>
    <w:p w14:paraId="2044F05E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FC605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DbContextModelSnapshot.cs:</w:t>
      </w:r>
    </w:p>
    <w:p w14:paraId="3AE08B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 xml:space="preserve">001 </w:t>
      </w:r>
      <w:r w:rsidRPr="000047D4">
        <w:rPr>
          <w:rFonts w:ascii="Tahoma" w:eastAsia="MS Mincho" w:hAnsi="Tahoma" w:cs="Tahoma"/>
          <w:sz w:val="20"/>
          <w:lang w:val="en-US"/>
        </w:rPr>
        <w:t>﻿</w:t>
      </w:r>
      <w:r w:rsidRPr="000047D4">
        <w:rPr>
          <w:rFonts w:ascii="Courier New" w:eastAsia="MS Mincho" w:hAnsi="Courier New" w:cs="Times New Roman"/>
          <w:sz w:val="20"/>
          <w:lang w:val="en-US"/>
        </w:rPr>
        <w:t>// &lt;auto-generated /&gt;</w:t>
      </w:r>
    </w:p>
    <w:p w14:paraId="5352EB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2F1FCD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Microsoft.EntityFrameworkCore;</w:t>
      </w:r>
    </w:p>
    <w:p w14:paraId="720F4A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Microsoft.EntityFrameworkCore.Infrastructure;</w:t>
      </w:r>
    </w:p>
    <w:p w14:paraId="4F9EAD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Microsoft.EntityFrameworkCore.Storage.ValueConversion;</w:t>
      </w:r>
    </w:p>
    <w:p w14:paraId="157A42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Npgsql.EntityFrameworkCore.PostgreSQL.Metadata;</w:t>
      </w:r>
    </w:p>
    <w:p w14:paraId="0E535B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using RehearsalStudio.Infrastructure.Data;</w:t>
      </w:r>
    </w:p>
    <w:p w14:paraId="2EF248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#nullable disable</w:t>
      </w:r>
    </w:p>
    <w:p w14:paraId="1FD752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namespace RehearsalStudio.Application.Migrations</w:t>
      </w:r>
    </w:p>
    <w:p w14:paraId="2282C2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{</w:t>
      </w:r>
    </w:p>
    <w:p w14:paraId="0D79B3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DbContext(typeof(RehearsalStudioDbContext))]</w:t>
      </w:r>
    </w:p>
    <w:p w14:paraId="10F0EF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artial class RehearsalStudioDbContextModelSnapshot : ModelSnapshot</w:t>
      </w:r>
    </w:p>
    <w:p w14:paraId="0630BB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{</w:t>
      </w:r>
    </w:p>
    <w:p w14:paraId="16A263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    protected override void BuildModel(ModelBuilder modelBuilder)</w:t>
      </w:r>
    </w:p>
    <w:p w14:paraId="6EBCA6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{</w:t>
      </w:r>
    </w:p>
    <w:p w14:paraId="564103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#pragma warning disable 612, 618</w:t>
      </w:r>
    </w:p>
    <w:p w14:paraId="172AE4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7             modelBuilder</w:t>
      </w:r>
    </w:p>
    <w:p w14:paraId="639EE4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        .HasDefaultSchema("main")</w:t>
      </w:r>
    </w:p>
    <w:p w14:paraId="61A908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        .HasAnnotation("ProductVersion", "9.0.9")</w:t>
      </w:r>
    </w:p>
    <w:p w14:paraId="2CAACA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    .HasAnnotation("Relational:MaxIdentifierLength", 63);</w:t>
      </w:r>
    </w:p>
    <w:p w14:paraId="2F26DC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NpgsqlModelBuilderExtensions.UseIdentityByDefaultColumns(modelBuilder);</w:t>
      </w:r>
    </w:p>
    <w:p w14:paraId="00EE91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modelBuilder.Entity("RehearsalStudio.Domain.Entities.Booking", b =&gt;</w:t>
      </w:r>
    </w:p>
    <w:p w14:paraId="5B5880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    {</w:t>
      </w:r>
    </w:p>
    <w:p w14:paraId="6D5328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        b.Property&lt;int&gt;("Id")</w:t>
      </w:r>
    </w:p>
    <w:p w14:paraId="2A3524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            .ValueGeneratedOnAdd()</w:t>
      </w:r>
    </w:p>
    <w:p w14:paraId="53D122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            .HasColumnType("integer");</w:t>
      </w:r>
    </w:p>
    <w:p w14:paraId="192E7F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        NpgsqlPropertyBuilderExtensions.UseIdentityByDefaultColumn(b.Property&lt;int&gt;("Id"));</w:t>
      </w:r>
    </w:p>
    <w:p w14:paraId="27EAD9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            b.Property&lt;int&gt;("Cost")</w:t>
      </w:r>
    </w:p>
    <w:p w14:paraId="77ADD7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            .HasColumnType("integer");</w:t>
      </w:r>
    </w:p>
    <w:p w14:paraId="6321FA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            b.Property&lt;DateTime&gt;("CreationDate")</w:t>
      </w:r>
    </w:p>
    <w:p w14:paraId="2982BD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                .HasColumnType("timestamp with time zone");</w:t>
      </w:r>
    </w:p>
    <w:p w14:paraId="17AA16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            b.Property&lt;int?&gt;("Duration")</w:t>
      </w:r>
    </w:p>
    <w:p w14:paraId="7335C6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                .HasColumnType("integer");</w:t>
      </w:r>
    </w:p>
    <w:p w14:paraId="711BE7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        b.Property&lt;int?&gt;("IdRoom")</w:t>
      </w:r>
    </w:p>
    <w:p w14:paraId="569E4E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            .HasColumnType("integer");</w:t>
      </w:r>
    </w:p>
    <w:p w14:paraId="122E2D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        b.Property&lt;int?&gt;("IdUser")</w:t>
      </w:r>
    </w:p>
    <w:p w14:paraId="10A1A3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            .HasColumnType("integer");</w:t>
      </w:r>
    </w:p>
    <w:p w14:paraId="241655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        b.Property&lt;int&gt;("NumberOfPeople")</w:t>
      </w:r>
    </w:p>
    <w:p w14:paraId="07D821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            .HasColumnType("integer");</w:t>
      </w:r>
    </w:p>
    <w:p w14:paraId="09992C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        b.Property&lt;string&gt;("Status")</w:t>
      </w:r>
    </w:p>
    <w:p w14:paraId="544285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            .IsRequired()</w:t>
      </w:r>
    </w:p>
    <w:p w14:paraId="17020D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            .HasColumnType("text");</w:t>
      </w:r>
    </w:p>
    <w:p w14:paraId="44BACF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            b.Property&lt;DateTime&gt;("Time")</w:t>
      </w:r>
    </w:p>
    <w:p w14:paraId="4DA851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                .HasColumnType("timestamp with time zone");</w:t>
      </w:r>
    </w:p>
    <w:p w14:paraId="4D5A87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        b.HasKey("Id");</w:t>
      </w:r>
    </w:p>
    <w:p w14:paraId="250079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        b.HasIndex("IdRoom");</w:t>
      </w:r>
    </w:p>
    <w:p w14:paraId="1E48C1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        b.HasIndex("IdUser");</w:t>
      </w:r>
    </w:p>
    <w:p w14:paraId="683DF6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        b.ToTable("booking", "main");</w:t>
      </w:r>
    </w:p>
    <w:p w14:paraId="2C185B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    });</w:t>
      </w:r>
    </w:p>
    <w:p w14:paraId="3D6FC6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modelBuilder.Entity("RehearsalStudio.Domain.Entities.Equipment", b =&gt;</w:t>
      </w:r>
    </w:p>
    <w:p w14:paraId="041D7E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    {</w:t>
      </w:r>
    </w:p>
    <w:p w14:paraId="7A8222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        b.Property&lt;int&gt;("Id")</w:t>
      </w:r>
    </w:p>
    <w:p w14:paraId="6D6D28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            .ValueGeneratedOnAdd()</w:t>
      </w:r>
    </w:p>
    <w:p w14:paraId="0FC899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            .HasColumnType("integer");</w:t>
      </w:r>
    </w:p>
    <w:p w14:paraId="1DBFC3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        NpgsqlPropertyBuilderExtensions.UseIdentityByDefaultColumn(b.Property&lt;int&gt;("Id"));</w:t>
      </w:r>
    </w:p>
    <w:p w14:paraId="60BDDF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        b.Property&lt;string&gt;("Brand")</w:t>
      </w:r>
    </w:p>
    <w:p w14:paraId="6F3E89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            .IsRequired()</w:t>
      </w:r>
    </w:p>
    <w:p w14:paraId="4D39FD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            .HasColumnType("text");</w:t>
      </w:r>
    </w:p>
    <w:p w14:paraId="44BC2B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        b.Property&lt;string&gt;("Condition")</w:t>
      </w:r>
    </w:p>
    <w:p w14:paraId="01CB32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            .IsRequired()</w:t>
      </w:r>
    </w:p>
    <w:p w14:paraId="6B5501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            .HasColumnType("text");</w:t>
      </w:r>
    </w:p>
    <w:p w14:paraId="372EE8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        b.Property&lt;int?&gt;("IdRehearsalPoint")</w:t>
      </w:r>
    </w:p>
    <w:p w14:paraId="1D8A0C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            .HasColumnType("integer");</w:t>
      </w:r>
    </w:p>
    <w:p w14:paraId="5416FD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        b.Property&lt;string&gt;("Model")</w:t>
      </w:r>
    </w:p>
    <w:p w14:paraId="110DF7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            .IsRequired()</w:t>
      </w:r>
    </w:p>
    <w:p w14:paraId="5FE8C1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            .HasColumnType("text");</w:t>
      </w:r>
    </w:p>
    <w:p w14:paraId="7F665E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        b.Property&lt;string&gt;("Name")</w:t>
      </w:r>
    </w:p>
    <w:p w14:paraId="153F58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            .IsRequired()</w:t>
      </w:r>
    </w:p>
    <w:p w14:paraId="3A310A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            .HasColumnType("text");</w:t>
      </w:r>
    </w:p>
    <w:p w14:paraId="065A3E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        b.Property&lt;string&gt;("Type")</w:t>
      </w:r>
    </w:p>
    <w:p w14:paraId="4F1409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            .IsRequired()</w:t>
      </w:r>
    </w:p>
    <w:p w14:paraId="4EB0E5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72                         .HasColumnType("text");</w:t>
      </w:r>
    </w:p>
    <w:p w14:paraId="73729C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        b.HasKey("Id");</w:t>
      </w:r>
    </w:p>
    <w:p w14:paraId="0EFD0C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        b.HasIndex("IdRehearsalPoint");</w:t>
      </w:r>
    </w:p>
    <w:p w14:paraId="1CDFB5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        b.ToTable("equipment", "main");</w:t>
      </w:r>
    </w:p>
    <w:p w14:paraId="4D3F60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    });</w:t>
      </w:r>
    </w:p>
    <w:p w14:paraId="137162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modelBuilder.Entity("RehearsalStudio.Domain.Entities.EquipmentBooking", b =&gt;</w:t>
      </w:r>
    </w:p>
    <w:p w14:paraId="7FD414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    {</w:t>
      </w:r>
    </w:p>
    <w:p w14:paraId="061FD9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        b.Property&lt;int&gt;("IdEquipment")</w:t>
      </w:r>
    </w:p>
    <w:p w14:paraId="0ED7EB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            .HasColumnType("integer")</w:t>
      </w:r>
    </w:p>
    <w:p w14:paraId="0C7FA8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            .HasColumnOrder(0);</w:t>
      </w:r>
    </w:p>
    <w:p w14:paraId="188004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        b.Property&lt;int&gt;("IdBooking")</w:t>
      </w:r>
    </w:p>
    <w:p w14:paraId="024BE1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            .HasColumnType("integer")</w:t>
      </w:r>
    </w:p>
    <w:p w14:paraId="340B87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            .HasColumnOrder(1);</w:t>
      </w:r>
    </w:p>
    <w:p w14:paraId="396552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        b.HasKey("IdEquipment", "IdBooking");</w:t>
      </w:r>
    </w:p>
    <w:p w14:paraId="7F2A8F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        b.HasIndex("IdBooking");</w:t>
      </w:r>
    </w:p>
    <w:p w14:paraId="1EC2DB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        b.ToTable("equipment_booking", "main");</w:t>
      </w:r>
    </w:p>
    <w:p w14:paraId="346DB1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    });</w:t>
      </w:r>
    </w:p>
    <w:p w14:paraId="6F3895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modelBuilder.Entity("RehearsalStudio.Domain.Entities.RehearsalPoint", b =&gt;</w:t>
      </w:r>
    </w:p>
    <w:p w14:paraId="68D482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    {</w:t>
      </w:r>
    </w:p>
    <w:p w14:paraId="3B9198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            b.Property&lt;int&gt;("Id")</w:t>
      </w:r>
    </w:p>
    <w:p w14:paraId="5B8A2A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                .ValueGeneratedOnAdd()</w:t>
      </w:r>
    </w:p>
    <w:p w14:paraId="5E9FE2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                .HasColumnType("integer");</w:t>
      </w:r>
    </w:p>
    <w:p w14:paraId="36C824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            NpgsqlPropertyBuilderExtensions.UseIdentityByDefaultColumn(b.Property&lt;int&gt;("Id"));</w:t>
      </w:r>
    </w:p>
    <w:p w14:paraId="373E3B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            b.Property&lt;string&gt;("Address")</w:t>
      </w:r>
    </w:p>
    <w:p w14:paraId="6988B9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            .IsRequired()</w:t>
      </w:r>
    </w:p>
    <w:p w14:paraId="3D3F87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                .HasColumnType("text");</w:t>
      </w:r>
    </w:p>
    <w:p w14:paraId="4947F7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            b.Property&lt;string&gt;("ContactNumber")</w:t>
      </w:r>
    </w:p>
    <w:p w14:paraId="68F04F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                .IsRequired()</w:t>
      </w:r>
    </w:p>
    <w:p w14:paraId="662EC6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                .HasColumnType("text");</w:t>
      </w:r>
    </w:p>
    <w:p w14:paraId="2B7448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            b.Property&lt;string&gt;("Name")</w:t>
      </w:r>
    </w:p>
    <w:p w14:paraId="271954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            .IsRequired()</w:t>
      </w:r>
    </w:p>
    <w:p w14:paraId="11DC2F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                .HasColumnType("text");</w:t>
      </w:r>
    </w:p>
    <w:p w14:paraId="471F3F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            b.Property&lt;float?&gt;("Rating")</w:t>
      </w:r>
    </w:p>
    <w:p w14:paraId="14D87C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                .HasColumnType("real");</w:t>
      </w:r>
    </w:p>
    <w:p w14:paraId="503957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                b.Property&lt;string&gt;("Schedule")</w:t>
      </w:r>
    </w:p>
    <w:p w14:paraId="42E894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                        .IsRequired()</w:t>
      </w:r>
    </w:p>
    <w:p w14:paraId="6F9BA9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8                         .HasColumnType("text");</w:t>
      </w:r>
    </w:p>
    <w:p w14:paraId="41B239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9                     b.HasKey("Id");</w:t>
      </w:r>
    </w:p>
    <w:p w14:paraId="6D41EC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0                     b.ToTable("rehearsal_points", "main");</w:t>
      </w:r>
    </w:p>
    <w:p w14:paraId="1514FE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1                 });</w:t>
      </w:r>
    </w:p>
    <w:p w14:paraId="616FA6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2             modelBuilder.Entity("RehearsalStudio.Domain.Entities.Room", b =&gt;</w:t>
      </w:r>
    </w:p>
    <w:p w14:paraId="134EBA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3                 {</w:t>
      </w:r>
    </w:p>
    <w:p w14:paraId="4E592D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4                     b.Property&lt;int&gt;("Id")</w:t>
      </w:r>
    </w:p>
    <w:p w14:paraId="4E33E1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5                         .ValueGeneratedOnAdd()</w:t>
      </w:r>
    </w:p>
    <w:p w14:paraId="37661A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6                         .HasColumnType("integer");</w:t>
      </w:r>
    </w:p>
    <w:p w14:paraId="631CC3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7                     NpgsqlPropertyBuilderExtensions.UseIdentityByDefaultColumn(b.Property&lt;int&gt;("Id"));</w:t>
      </w:r>
    </w:p>
    <w:p w14:paraId="6193C5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8                     b.Property&lt;bool&gt;("AirConditioner")</w:t>
      </w:r>
    </w:p>
    <w:p w14:paraId="7D11E6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9                         .HasColumnType("boolean");</w:t>
      </w:r>
    </w:p>
    <w:p w14:paraId="32D0A9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0                     b.Property&lt;int&gt;("Area")</w:t>
      </w:r>
    </w:p>
    <w:p w14:paraId="09FB02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1                         .HasColumnType("integer");</w:t>
      </w:r>
    </w:p>
    <w:p w14:paraId="7D97FB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2                     b.Property&lt;int?&gt;("IdRehearsalPoint")</w:t>
      </w:r>
    </w:p>
    <w:p w14:paraId="4A9F79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3                         .HasColumnType("integer");</w:t>
      </w:r>
    </w:p>
    <w:p w14:paraId="630D0E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4                     b.Property&lt;string&gt;("Name")</w:t>
      </w:r>
    </w:p>
    <w:p w14:paraId="06FE17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5                         .IsRequired()</w:t>
      </w:r>
    </w:p>
    <w:p w14:paraId="5CCFF7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6                         .HasColumnType("text");</w:t>
      </w:r>
    </w:p>
    <w:p w14:paraId="314B5B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7                     b.Property&lt;int&gt;("Price")</w:t>
      </w:r>
    </w:p>
    <w:p w14:paraId="330C01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28                         .HasColumnType("integer");</w:t>
      </w:r>
    </w:p>
    <w:p w14:paraId="6EA0D9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9                     b.Property&lt;bool&gt;("RecordingSupport")</w:t>
      </w:r>
    </w:p>
    <w:p w14:paraId="2BC497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0                         .HasColumnType("boolean");</w:t>
      </w:r>
    </w:p>
    <w:p w14:paraId="2FF51C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1                     b.HasKey("Id");</w:t>
      </w:r>
    </w:p>
    <w:p w14:paraId="6961EE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2                     b.HasIndex("IdRehearsalPoint");</w:t>
      </w:r>
    </w:p>
    <w:p w14:paraId="6D18F3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3                     b.ToTable("rooms", "main");</w:t>
      </w:r>
    </w:p>
    <w:p w14:paraId="713740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4                 });</w:t>
      </w:r>
    </w:p>
    <w:p w14:paraId="6FA005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5             modelBuilder.Entity("RehearsalStudio.Domain.Entities.Service", b =&gt;</w:t>
      </w:r>
    </w:p>
    <w:p w14:paraId="68F108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6                 {</w:t>
      </w:r>
    </w:p>
    <w:p w14:paraId="01EA42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7                     b.Property&lt;int&gt;("Id")</w:t>
      </w:r>
    </w:p>
    <w:p w14:paraId="12FEBB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8                         .ValueGeneratedOnAdd()</w:t>
      </w:r>
    </w:p>
    <w:p w14:paraId="516244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9                         .HasColumnType("integer");</w:t>
      </w:r>
    </w:p>
    <w:p w14:paraId="41FCA9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0                     NpgsqlPropertyBuilderExtensions.UseIdentityByDefaultColumn(b.Property&lt;int&gt;("Id"));</w:t>
      </w:r>
    </w:p>
    <w:p w14:paraId="150CB5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1                     b.Property&lt;int?&gt;("IdRehearsalPoint")</w:t>
      </w:r>
    </w:p>
    <w:p w14:paraId="23A7A7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2                         .HasColumnType("integer");</w:t>
      </w:r>
    </w:p>
    <w:p w14:paraId="71C1A5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3                     b.Property&lt;string&gt;("Name")</w:t>
      </w:r>
    </w:p>
    <w:p w14:paraId="2CE978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4                         .IsRequired()</w:t>
      </w:r>
    </w:p>
    <w:p w14:paraId="13BE9E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5                         .HasColumnType("text");</w:t>
      </w:r>
    </w:p>
    <w:p w14:paraId="12E3F1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6                     b.Property&lt;int&gt;("Price")</w:t>
      </w:r>
    </w:p>
    <w:p w14:paraId="4DB171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7                         .HasColumnType("integer");</w:t>
      </w:r>
    </w:p>
    <w:p w14:paraId="2B56A7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8                     b.Property&lt;string&gt;("Requirements")</w:t>
      </w:r>
    </w:p>
    <w:p w14:paraId="3675BA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49                         .HasColumnType("text");</w:t>
      </w:r>
    </w:p>
    <w:p w14:paraId="5D7B7E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0                     b.Property&lt;string&gt;("Type")</w:t>
      </w:r>
    </w:p>
    <w:p w14:paraId="65B53E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1                         .IsRequired()</w:t>
      </w:r>
    </w:p>
    <w:p w14:paraId="7527C8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2                         .HasColumnType("text");</w:t>
      </w:r>
    </w:p>
    <w:p w14:paraId="124154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3                     b.HasKey("Id");</w:t>
      </w:r>
    </w:p>
    <w:p w14:paraId="6F505D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4                     b.HasIndex("IdRehearsalPoint");</w:t>
      </w:r>
    </w:p>
    <w:p w14:paraId="792835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5                     b.ToTable("service", "main");</w:t>
      </w:r>
    </w:p>
    <w:p w14:paraId="1691ED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6                 });</w:t>
      </w:r>
    </w:p>
    <w:p w14:paraId="773F94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7             modelBuilder.Entity("RehearsalStudio.Domain.Entities.ServiceBooking", b =&gt;</w:t>
      </w:r>
    </w:p>
    <w:p w14:paraId="5D3622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8                 {</w:t>
      </w:r>
    </w:p>
    <w:p w14:paraId="00DC61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59                     b.Property&lt;int&gt;("IdService")</w:t>
      </w:r>
    </w:p>
    <w:p w14:paraId="21889C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0                         .HasColumnType("integer")</w:t>
      </w:r>
    </w:p>
    <w:p w14:paraId="10DBE6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1                         .HasColumnOrder(0);</w:t>
      </w:r>
    </w:p>
    <w:p w14:paraId="5F27A4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2                     b.Property&lt;int&gt;("IdBooking")</w:t>
      </w:r>
    </w:p>
    <w:p w14:paraId="0ED5B7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3                         .HasColumnType("integer")</w:t>
      </w:r>
    </w:p>
    <w:p w14:paraId="37E8F1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4                         .HasColumnOrder(1);</w:t>
      </w:r>
    </w:p>
    <w:p w14:paraId="7E7F35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5                     b.HasKey("IdService", "IdBooking");</w:t>
      </w:r>
    </w:p>
    <w:p w14:paraId="713BFC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6                     b.HasIndex("IdBooking");</w:t>
      </w:r>
    </w:p>
    <w:p w14:paraId="2551B6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7                     b.ToTable("service_booking", "main");</w:t>
      </w:r>
    </w:p>
    <w:p w14:paraId="4AC99E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8                 });</w:t>
      </w:r>
    </w:p>
    <w:p w14:paraId="33D91C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69             modelBuilder.Entity("RehearsalStudio.Domain.Entities.Staff", b =&gt;</w:t>
      </w:r>
    </w:p>
    <w:p w14:paraId="2B18EA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0                 {</w:t>
      </w:r>
    </w:p>
    <w:p w14:paraId="75DD29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1                     b.Property&lt;int&gt;("Id")</w:t>
      </w:r>
    </w:p>
    <w:p w14:paraId="40835E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2                         .ValueGeneratedOnAdd()</w:t>
      </w:r>
    </w:p>
    <w:p w14:paraId="0AC2AD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3                         .HasColumnType("integer");</w:t>
      </w:r>
    </w:p>
    <w:p w14:paraId="6996B1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4                     NpgsqlPropertyBuilderExtensions.UseIdentityByDefaultColumn(b.Property&lt;int&gt;("Id"));</w:t>
      </w:r>
    </w:p>
    <w:p w14:paraId="5523ED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5                     b.Property&lt;string&gt;("Address")</w:t>
      </w:r>
    </w:p>
    <w:p w14:paraId="5E4F30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6                         .HasColumnType("text");</w:t>
      </w:r>
    </w:p>
    <w:p w14:paraId="1EF2D5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7                     b.Property&lt;int&gt;("Age")</w:t>
      </w:r>
    </w:p>
    <w:p w14:paraId="64E864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8                         .HasColumnType("integer");</w:t>
      </w:r>
    </w:p>
    <w:p w14:paraId="426298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79                     b.Property&lt;int?&gt;("Experience")</w:t>
      </w:r>
    </w:p>
    <w:p w14:paraId="5B8D92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0                         .HasColumnType("integer");</w:t>
      </w:r>
    </w:p>
    <w:p w14:paraId="613DB7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1                     b.Property&lt;string&gt;("FullName")</w:t>
      </w:r>
    </w:p>
    <w:p w14:paraId="17A41B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2                         .IsRequired()</w:t>
      </w:r>
    </w:p>
    <w:p w14:paraId="0DBD1D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3                         .HasColumnType("text");</w:t>
      </w:r>
    </w:p>
    <w:p w14:paraId="2B146B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84                     b.Property&lt;int?&gt;("IdRehearsalPoint")</w:t>
      </w:r>
    </w:p>
    <w:p w14:paraId="496699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5                         .HasColumnType("integer");</w:t>
      </w:r>
    </w:p>
    <w:p w14:paraId="002E26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6                     b.Property&lt;string&gt;("Phone")</w:t>
      </w:r>
    </w:p>
    <w:p w14:paraId="059805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7                         .IsRequired()</w:t>
      </w:r>
    </w:p>
    <w:p w14:paraId="3414EA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8                         .HasColumnType("text");</w:t>
      </w:r>
    </w:p>
    <w:p w14:paraId="216EAE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89                     b.HasKey("Id");</w:t>
      </w:r>
    </w:p>
    <w:p w14:paraId="2E37EC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0                     b.HasIndex("IdRehearsalPoint");</w:t>
      </w:r>
    </w:p>
    <w:p w14:paraId="326F5B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1                     b.ToTable("staff", "main");</w:t>
      </w:r>
    </w:p>
    <w:p w14:paraId="7507FD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2                 });</w:t>
      </w:r>
    </w:p>
    <w:p w14:paraId="4E971C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3             modelBuilder.Entity("RehearsalStudio.Domain.Entities.User", b =&gt;</w:t>
      </w:r>
    </w:p>
    <w:p w14:paraId="163699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4                 {</w:t>
      </w:r>
    </w:p>
    <w:p w14:paraId="47B2C7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5                     b.Property&lt;int&gt;("Id")</w:t>
      </w:r>
    </w:p>
    <w:p w14:paraId="30A266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6                         .ValueGeneratedOnAdd()</w:t>
      </w:r>
    </w:p>
    <w:p w14:paraId="613986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7                         .HasColumnType("integer");</w:t>
      </w:r>
    </w:p>
    <w:p w14:paraId="76E9FA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8                     NpgsqlPropertyBuilderExtensions.UseIdentityByDefaultColumn(b.Property&lt;int&gt;("Id"));</w:t>
      </w:r>
    </w:p>
    <w:p w14:paraId="093144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99                     b.Property&lt;string&gt;("Email")</w:t>
      </w:r>
    </w:p>
    <w:p w14:paraId="420EB3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0                         .IsRequired()</w:t>
      </w:r>
    </w:p>
    <w:p w14:paraId="48FA9B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1                         .HasColumnType("text");</w:t>
      </w:r>
    </w:p>
    <w:p w14:paraId="511961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2                     b.Property&lt;string&gt;("FullName")</w:t>
      </w:r>
    </w:p>
    <w:p w14:paraId="55AC70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3                         .IsRequired()</w:t>
      </w:r>
    </w:p>
    <w:p w14:paraId="536F92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4                         .HasColumnType("text");</w:t>
      </w:r>
    </w:p>
    <w:p w14:paraId="7A5AF7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5                     b.Property&lt;string&gt;("Phone")</w:t>
      </w:r>
    </w:p>
    <w:p w14:paraId="0EE41D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6                         .IsRequired()</w:t>
      </w:r>
    </w:p>
    <w:p w14:paraId="605EAB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7                         .HasColumnType("text");</w:t>
      </w:r>
    </w:p>
    <w:p w14:paraId="2AF788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8                     b.Property&lt;DateTime&gt;("RegistrationDate")</w:t>
      </w:r>
    </w:p>
    <w:p w14:paraId="754DE6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09                         .HasColumnType("timestamp with time zone");</w:t>
      </w:r>
    </w:p>
    <w:p w14:paraId="488768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0                     b.HasKey("Id");</w:t>
      </w:r>
    </w:p>
    <w:p w14:paraId="0DB5D1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1                     b.ToTable("users", "main");</w:t>
      </w:r>
    </w:p>
    <w:p w14:paraId="133BE5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2                 });</w:t>
      </w:r>
    </w:p>
    <w:p w14:paraId="7BD78F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3             modelBuilder.Entity("RehearsalStudio.Domain.Entities.Booking", b =&gt;</w:t>
      </w:r>
    </w:p>
    <w:p w14:paraId="17A1C4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4                 {</w:t>
      </w:r>
    </w:p>
    <w:p w14:paraId="33FF5D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5                     b.HasOne("RehearsalStudio.Domain.Entities.Room", "Room")</w:t>
      </w:r>
    </w:p>
    <w:p w14:paraId="66BD40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6                         .WithMany("Bookings")</w:t>
      </w:r>
    </w:p>
    <w:p w14:paraId="054D66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7                         .HasForeignKey("IdRoom")</w:t>
      </w:r>
    </w:p>
    <w:p w14:paraId="056A5A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8                         .OnDelete(DeleteBehavior.SetNull);</w:t>
      </w:r>
    </w:p>
    <w:p w14:paraId="5C0EF5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19                     b.HasOne("RehearsalStudio.Domain.Entities.User", "User")</w:t>
      </w:r>
    </w:p>
    <w:p w14:paraId="44ED24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0                         .WithMany("Bookings")</w:t>
      </w:r>
    </w:p>
    <w:p w14:paraId="58AB10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1                         .HasForeignKey("IdUser")</w:t>
      </w:r>
    </w:p>
    <w:p w14:paraId="35B0EB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2                         .OnDelete(DeleteBehavior.Cascade);</w:t>
      </w:r>
    </w:p>
    <w:p w14:paraId="5F365C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3                     b.Navigation("Room");</w:t>
      </w:r>
    </w:p>
    <w:p w14:paraId="438FB0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4                     b.Navigation("User");</w:t>
      </w:r>
    </w:p>
    <w:p w14:paraId="7A6569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5                 });</w:t>
      </w:r>
    </w:p>
    <w:p w14:paraId="1F821A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6             modelBuilder.Entity("RehearsalStudio.Domain.Entities.Equipment", b =&gt;</w:t>
      </w:r>
    </w:p>
    <w:p w14:paraId="5D3CB1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7                 {</w:t>
      </w:r>
    </w:p>
    <w:p w14:paraId="7C6B7B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8                     b.HasOne("RehearsalStudio.Domain.Entities.RehearsalPoint", "RehearsalPoint")</w:t>
      </w:r>
    </w:p>
    <w:p w14:paraId="427EAE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29                         .WithMany("Equipment")</w:t>
      </w:r>
    </w:p>
    <w:p w14:paraId="10FE4D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0                         .HasForeignKey("IdRehearsalPoint")</w:t>
      </w:r>
    </w:p>
    <w:p w14:paraId="06FD65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1                         .OnDelete(DeleteBehavior.Cascade);</w:t>
      </w:r>
    </w:p>
    <w:p w14:paraId="42217B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2                     b.Navigation("RehearsalPoint");</w:t>
      </w:r>
    </w:p>
    <w:p w14:paraId="19953D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3                 });</w:t>
      </w:r>
    </w:p>
    <w:p w14:paraId="0D5706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4             modelBuilder.Entity("RehearsalStudio.Domain.Entities.EquipmentBooking", b =&gt;</w:t>
      </w:r>
    </w:p>
    <w:p w14:paraId="5EA75B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5                 {</w:t>
      </w:r>
    </w:p>
    <w:p w14:paraId="557DBD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6                     b.HasOne("RehearsalStudio.Domain.Entities.Booking", "Booking")</w:t>
      </w:r>
    </w:p>
    <w:p w14:paraId="53D434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37                         .WithMany("EquipmentBookings")</w:t>
      </w:r>
    </w:p>
    <w:p w14:paraId="0EDBB5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8                         .HasForeignKey("IdBooking")</w:t>
      </w:r>
    </w:p>
    <w:p w14:paraId="1DD281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39                         .OnDelete(DeleteBehavior.Cascade)</w:t>
      </w:r>
    </w:p>
    <w:p w14:paraId="2FABD5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0                         .IsRequired();</w:t>
      </w:r>
    </w:p>
    <w:p w14:paraId="6E3272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1                     b.HasOne("RehearsalStudio.Domain.Entities.Equipment", "Equipment")</w:t>
      </w:r>
    </w:p>
    <w:p w14:paraId="205F41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2                         .WithMany("EquipmentBookings")</w:t>
      </w:r>
    </w:p>
    <w:p w14:paraId="0165D9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3                         .HasForeignKey("IdEquipment")</w:t>
      </w:r>
    </w:p>
    <w:p w14:paraId="3B5291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4                         .OnDelete(DeleteBehavior.Cascade)</w:t>
      </w:r>
    </w:p>
    <w:p w14:paraId="699635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5                         .IsRequired();</w:t>
      </w:r>
    </w:p>
    <w:p w14:paraId="428B2E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6                     b.Navigation("Booking");</w:t>
      </w:r>
    </w:p>
    <w:p w14:paraId="708575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7                     b.Navigation("Equipment");</w:t>
      </w:r>
    </w:p>
    <w:p w14:paraId="4B0A8A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8                 });</w:t>
      </w:r>
    </w:p>
    <w:p w14:paraId="6E7106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49             modelBuilder.Entity("RehearsalStudio.Domain.Entities.Room", b =&gt;</w:t>
      </w:r>
    </w:p>
    <w:p w14:paraId="011DE0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0                 {</w:t>
      </w:r>
    </w:p>
    <w:p w14:paraId="7245F0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1                     b.HasOne("RehearsalStudio.Domain.Entities.RehearsalPoint", "RehearsalPoint")</w:t>
      </w:r>
    </w:p>
    <w:p w14:paraId="0028BB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2                         .WithMany("Rooms")</w:t>
      </w:r>
    </w:p>
    <w:p w14:paraId="35BAFB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3                         .HasForeignKey("IdRehearsalPoint")</w:t>
      </w:r>
    </w:p>
    <w:p w14:paraId="615C9E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4                         .OnDelete(DeleteBehavior.Cascade);</w:t>
      </w:r>
    </w:p>
    <w:p w14:paraId="3934E2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5                     b.Navigation("RehearsalPoint");</w:t>
      </w:r>
    </w:p>
    <w:p w14:paraId="3CE9E9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6                 });</w:t>
      </w:r>
    </w:p>
    <w:p w14:paraId="74B7A8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7             modelBuilder.Entity("RehearsalStudio.Domain.Entities.Service", b =&gt;</w:t>
      </w:r>
    </w:p>
    <w:p w14:paraId="44BBEE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8                 {</w:t>
      </w:r>
    </w:p>
    <w:p w14:paraId="78B33C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59                     b.HasOne("RehearsalStudio.Domain.Entities.RehearsalPoint", "RehearsalPoint")</w:t>
      </w:r>
    </w:p>
    <w:p w14:paraId="0F1FEE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0                         .WithMany("Services")</w:t>
      </w:r>
    </w:p>
    <w:p w14:paraId="570473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1                         .HasForeignKey("IdRehearsalPoint")</w:t>
      </w:r>
    </w:p>
    <w:p w14:paraId="60E13B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2                         .OnDelete(DeleteBehavior.Cascade);</w:t>
      </w:r>
    </w:p>
    <w:p w14:paraId="3BC39B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3                     b.Navigation("RehearsalPoint");</w:t>
      </w:r>
    </w:p>
    <w:p w14:paraId="5A2CB4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4                 });</w:t>
      </w:r>
    </w:p>
    <w:p w14:paraId="000BD7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5             modelBuilder.Entity("RehearsalStudio.Domain.Entities.ServiceBooking", b =&gt;</w:t>
      </w:r>
    </w:p>
    <w:p w14:paraId="614B21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6                 {</w:t>
      </w:r>
    </w:p>
    <w:p w14:paraId="1A4D6B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7                     b.HasOne("RehearsalStudio.Domain.Entities.Booking", "Booking")</w:t>
      </w:r>
    </w:p>
    <w:p w14:paraId="273030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8                         .WithMany("ServiceBookings")</w:t>
      </w:r>
    </w:p>
    <w:p w14:paraId="7EBC3E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69                         .HasForeignKey("IdBooking")</w:t>
      </w:r>
    </w:p>
    <w:p w14:paraId="16ADB8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0                         .OnDelete(DeleteBehavior.Cascade)</w:t>
      </w:r>
    </w:p>
    <w:p w14:paraId="219690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1                         .IsRequired();</w:t>
      </w:r>
    </w:p>
    <w:p w14:paraId="283AC8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2                     b.HasOne("RehearsalStudio.Domain.Entities.Service", "Service")</w:t>
      </w:r>
    </w:p>
    <w:p w14:paraId="7222E3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3                         .WithMany("ServiceBookings")</w:t>
      </w:r>
    </w:p>
    <w:p w14:paraId="3F7302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4                         .HasForeignKey("IdService")</w:t>
      </w:r>
    </w:p>
    <w:p w14:paraId="3A2D32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5                         .OnDelete(DeleteBehavior.Cascade)</w:t>
      </w:r>
    </w:p>
    <w:p w14:paraId="72F528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6                         .IsRequired();</w:t>
      </w:r>
    </w:p>
    <w:p w14:paraId="4229A9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7                     b.Navigation("Booking");</w:t>
      </w:r>
    </w:p>
    <w:p w14:paraId="5358FD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8                     b.Navigation("Service");</w:t>
      </w:r>
    </w:p>
    <w:p w14:paraId="17FC3B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79                 });</w:t>
      </w:r>
    </w:p>
    <w:p w14:paraId="428BA3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0             modelBuilder.Entity("RehearsalStudio.Domain.Entities.Staff", b =&gt;</w:t>
      </w:r>
    </w:p>
    <w:p w14:paraId="01FA7C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1                 {</w:t>
      </w:r>
    </w:p>
    <w:p w14:paraId="017486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2                     b.HasOne("RehearsalStudio.Domain.Entities.RehearsalPoint", "RehearsalPoint")</w:t>
      </w:r>
    </w:p>
    <w:p w14:paraId="6E6964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3                         .WithMany("Staff")</w:t>
      </w:r>
    </w:p>
    <w:p w14:paraId="5C4A25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4                         .HasForeignKey("IdRehearsalPoint")</w:t>
      </w:r>
    </w:p>
    <w:p w14:paraId="239183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5                         .OnDelete(DeleteBehavior.Cascade);</w:t>
      </w:r>
    </w:p>
    <w:p w14:paraId="207457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6                     b.Navigation("RehearsalPoint");</w:t>
      </w:r>
    </w:p>
    <w:p w14:paraId="2A3CDF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7                 });</w:t>
      </w:r>
    </w:p>
    <w:p w14:paraId="7C6641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88             modelBuilder.Entity("RehearsalStudio.Domain.Entities.Booking", b =&gt;</w:t>
      </w:r>
    </w:p>
    <w:p w14:paraId="79E379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289                 {</w:t>
      </w:r>
    </w:p>
    <w:p w14:paraId="26B2E7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0                     b.Navigation("EquipmentBookings");</w:t>
      </w:r>
    </w:p>
    <w:p w14:paraId="3859C5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1                     b.Navigation("ServiceBookings");</w:t>
      </w:r>
    </w:p>
    <w:p w14:paraId="67069A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2                 });</w:t>
      </w:r>
    </w:p>
    <w:p w14:paraId="036E57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3             modelBuilder.Entity("RehearsalStudio.Domain.Entities.Equipment", b =&gt;</w:t>
      </w:r>
    </w:p>
    <w:p w14:paraId="3B1E16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4                 {</w:t>
      </w:r>
    </w:p>
    <w:p w14:paraId="0C4A1F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5                     b.Navigation("EquipmentBookings");</w:t>
      </w:r>
    </w:p>
    <w:p w14:paraId="12AA2C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6                 });</w:t>
      </w:r>
    </w:p>
    <w:p w14:paraId="257C41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7             modelBuilder.Entity("RehearsalStudio.Domain.Entities.RehearsalPoint", b =&gt;</w:t>
      </w:r>
    </w:p>
    <w:p w14:paraId="2AF6B1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8                 {</w:t>
      </w:r>
    </w:p>
    <w:p w14:paraId="550127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299                     b.Navigation("Equipment");</w:t>
      </w:r>
    </w:p>
    <w:p w14:paraId="284E39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0                     b.Navigation("Rooms");</w:t>
      </w:r>
    </w:p>
    <w:p w14:paraId="5BF80D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1                     b.Navigation("Services");</w:t>
      </w:r>
    </w:p>
    <w:p w14:paraId="561843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2                     b.Navigation("Staff");</w:t>
      </w:r>
    </w:p>
    <w:p w14:paraId="7BE042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3                 });</w:t>
      </w:r>
    </w:p>
    <w:p w14:paraId="657582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4             modelBuilder.Entity("RehearsalStudio.Domain.Entities.Room", b =&gt;</w:t>
      </w:r>
    </w:p>
    <w:p w14:paraId="682E7F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5                 {</w:t>
      </w:r>
    </w:p>
    <w:p w14:paraId="5AEC59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6                     b.Navigation("Bookings");</w:t>
      </w:r>
    </w:p>
    <w:p w14:paraId="3839A0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7                 });</w:t>
      </w:r>
    </w:p>
    <w:p w14:paraId="15C7DB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8             modelBuilder.Entity("RehearsalStudio.Domain.Entities.Service", b =&gt;</w:t>
      </w:r>
    </w:p>
    <w:p w14:paraId="2F445C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09                 {</w:t>
      </w:r>
    </w:p>
    <w:p w14:paraId="6C9ECC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0                     b.Navigation("ServiceBookings");</w:t>
      </w:r>
    </w:p>
    <w:p w14:paraId="2328CC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1                 });</w:t>
      </w:r>
    </w:p>
    <w:p w14:paraId="6F3A6F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2             modelBuilder.Entity("RehearsalStudio.Domain.Entities.User", b =&gt;</w:t>
      </w:r>
    </w:p>
    <w:p w14:paraId="2FD12D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3                 {</w:t>
      </w:r>
    </w:p>
    <w:p w14:paraId="06D2C6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4                     b.Navigation("Bookings");</w:t>
      </w:r>
    </w:p>
    <w:p w14:paraId="5F1AD4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5                 });</w:t>
      </w:r>
    </w:p>
    <w:p w14:paraId="2355F2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6 #pragma warning restore 612, 618</w:t>
      </w:r>
    </w:p>
    <w:p w14:paraId="33435D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7         }</w:t>
      </w:r>
    </w:p>
    <w:p w14:paraId="3A725F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8     }</w:t>
      </w:r>
    </w:p>
    <w:p w14:paraId="50C6D6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319 }</w:t>
      </w:r>
    </w:p>
    <w:p w14:paraId="771F788F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D610F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.NETCoreApp,Version=v9.0.AssemblyAttributes.cs:</w:t>
      </w:r>
    </w:p>
    <w:p w14:paraId="5F9D27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generated /&gt;</w:t>
      </w:r>
    </w:p>
    <w:p w14:paraId="2B07E0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6848FB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Reflection;</w:t>
      </w:r>
    </w:p>
    <w:p w14:paraId="52ED2E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[assembly: global::System.Runtime.Versioning.TargetFrameworkAttribute(".NETCoreApp,Version=v9.0", FrameworkDisplayName = ".NET 9.0")]</w:t>
      </w:r>
    </w:p>
    <w:p w14:paraId="7023F66A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EB125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Application.AssemblyInfo.cs:</w:t>
      </w:r>
    </w:p>
    <w:p w14:paraId="5CF327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------------------------------------------------------------------------------</w:t>
      </w:r>
    </w:p>
    <w:p w14:paraId="77317F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// &lt;auto-generated&gt;</w:t>
      </w:r>
    </w:p>
    <w:p w14:paraId="40F228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//     This code was generated by a tool.</w:t>
      </w:r>
    </w:p>
    <w:p w14:paraId="2518EC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//</w:t>
      </w:r>
    </w:p>
    <w:p w14:paraId="4825AF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//     Changes to this file may cause incorrect behavior and will be lost if</w:t>
      </w:r>
    </w:p>
    <w:p w14:paraId="68C131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//     the code is regenerated.</w:t>
      </w:r>
    </w:p>
    <w:p w14:paraId="568EE9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// &lt;/auto-generated&gt;</w:t>
      </w:r>
    </w:p>
    <w:p w14:paraId="43B093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//------------------------------------------------------------------------------</w:t>
      </w:r>
    </w:p>
    <w:p w14:paraId="682682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System;</w:t>
      </w:r>
    </w:p>
    <w:p w14:paraId="286A09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System.Reflection;</w:t>
      </w:r>
    </w:p>
    <w:p w14:paraId="06F57D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[assembly: System.Reflection.AssemblyCompanyAttribute("RehearsalStudio.Application")]</w:t>
      </w:r>
    </w:p>
    <w:p w14:paraId="12E77B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2 [assembly: System.Reflection.AssemblyConfigurationAttribute("Debug")]</w:t>
      </w:r>
    </w:p>
    <w:p w14:paraId="558499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[assembly: System.Reflection.AssemblyFileVersionAttribute("1.0.0.0")]</w:t>
      </w:r>
    </w:p>
    <w:p w14:paraId="5B0EEC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[assembly: System.Reflection.AssemblyInformationalVersionAttribute("1.0.0")]</w:t>
      </w:r>
    </w:p>
    <w:p w14:paraId="669E6B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[assembly: System.Reflection.AssemblyProductAttribute("RehearsalStudio.Application")]</w:t>
      </w:r>
    </w:p>
    <w:p w14:paraId="667DCC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[assembly: System.Reflection.AssemblyTitleAttribute("RehearsalStudio.Application")]</w:t>
      </w:r>
    </w:p>
    <w:p w14:paraId="032D8B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[assembly: System.Reflection.AssemblyVersionAttribute("1.0.0.0")]</w:t>
      </w:r>
    </w:p>
    <w:p w14:paraId="05460C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// Generated by the MSBuild WriteCodeFragment class.</w:t>
      </w:r>
    </w:p>
    <w:p w14:paraId="6B4DCFD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32B9C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Application.GlobalUsings.g.cs:</w:t>
      </w:r>
    </w:p>
    <w:p w14:paraId="5B2C36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-generated/&gt;</w:t>
      </w:r>
    </w:p>
    <w:p w14:paraId="4A2169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global using global::System;</w:t>
      </w:r>
    </w:p>
    <w:p w14:paraId="7ECD04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global using global::System.Collections.Generic;</w:t>
      </w:r>
    </w:p>
    <w:p w14:paraId="1A27B1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global using global::System.IO;</w:t>
      </w:r>
    </w:p>
    <w:p w14:paraId="7FD1A8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global using global::System.Linq;</w:t>
      </w:r>
    </w:p>
    <w:p w14:paraId="29292D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global using global::System.Net.Http;</w:t>
      </w:r>
    </w:p>
    <w:p w14:paraId="2BC370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global using global::System.Threading;</w:t>
      </w:r>
    </w:p>
    <w:p w14:paraId="03C47D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global using global::System.Threading.Tasks;</w:t>
      </w:r>
    </w:p>
    <w:p w14:paraId="241E96E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48F03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ookingRepository.cs:</w:t>
      </w:r>
    </w:p>
    <w:p w14:paraId="3D8C67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4E5847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2BBA59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6FECE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185282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307475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BookingRepository : IBookingRepository</w:t>
      </w:r>
    </w:p>
    <w:p w14:paraId="7EBEB9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75E9B6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2210D0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BookingRepository(RehearsalStudioDbContext context)</w:t>
      </w:r>
    </w:p>
    <w:p w14:paraId="7A15E2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34A46E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232331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182639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Booking&gt;&gt; GetAllAsync()</w:t>
      </w:r>
    </w:p>
    <w:p w14:paraId="0D77B8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44E007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Bookings.ToListAsync();</w:t>
      </w:r>
    </w:p>
    <w:p w14:paraId="617D82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26FDC3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Booking?&gt; GetByIdAsync(int id)</w:t>
      </w:r>
    </w:p>
    <w:p w14:paraId="70402B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68CE0E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Bookings.FindAsync(id);</w:t>
      </w:r>
    </w:p>
    <w:p w14:paraId="44169B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3250D4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Booking&gt;&gt; GetFilteredAsync(string? status, int? idRoom, int? idUser)</w:t>
      </w:r>
    </w:p>
    <w:p w14:paraId="61F90C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2A710E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Bookings.AsQueryable();</w:t>
      </w:r>
    </w:p>
    <w:p w14:paraId="4E5485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status))</w:t>
      </w:r>
    </w:p>
    <w:p w14:paraId="1B8365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b =&gt; b.Status.Contains(status));</w:t>
      </w:r>
    </w:p>
    <w:p w14:paraId="1AEA1E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idRoom.HasValue)</w:t>
      </w:r>
    </w:p>
    <w:p w14:paraId="229C04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b =&gt; b.IdRoom == idRoom.Value);</w:t>
      </w:r>
    </w:p>
    <w:p w14:paraId="565AAC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if (idUser.HasValue)</w:t>
      </w:r>
    </w:p>
    <w:p w14:paraId="6FA390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query = query.Where(b =&gt; b.IdUser == idUser.Value);</w:t>
      </w:r>
    </w:p>
    <w:p w14:paraId="70DA5E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return await query.ToListAsync();</w:t>
      </w:r>
    </w:p>
    <w:p w14:paraId="046DDF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}</w:t>
      </w:r>
    </w:p>
    <w:p w14:paraId="0636FD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public async Task&lt;Booking&gt; AddAsync(Booking booking)</w:t>
      </w:r>
    </w:p>
    <w:p w14:paraId="06A5E7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{</w:t>
      </w:r>
    </w:p>
    <w:p w14:paraId="259C4D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_context.Bookings.Add(booking);</w:t>
      </w:r>
    </w:p>
    <w:p w14:paraId="7861D1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await _context.SaveChangesAsync();</w:t>
      </w:r>
    </w:p>
    <w:p w14:paraId="5BA9F4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return booking;</w:t>
      </w:r>
    </w:p>
    <w:p w14:paraId="2221BE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37     }</w:t>
      </w:r>
    </w:p>
    <w:p w14:paraId="039741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public async Task UpdateAsync(Booking booking)</w:t>
      </w:r>
    </w:p>
    <w:p w14:paraId="5CBD3E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{</w:t>
      </w:r>
    </w:p>
    <w:p w14:paraId="63235B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_context.Bookings.Update(booking);</w:t>
      </w:r>
    </w:p>
    <w:p w14:paraId="5E854A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await _context.SaveChangesAsync();</w:t>
      </w:r>
    </w:p>
    <w:p w14:paraId="3A9520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061EEE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 DeleteAsync(int id)</w:t>
      </w:r>
    </w:p>
    <w:p w14:paraId="6BBE58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004959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var booking = await _context.Bookings.FindAsync(id);</w:t>
      </w:r>
    </w:p>
    <w:p w14:paraId="18EF72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if (booking != null)</w:t>
      </w:r>
    </w:p>
    <w:p w14:paraId="34F976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{</w:t>
      </w:r>
    </w:p>
    <w:p w14:paraId="614B0F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_context.Bookings.Remove(booking);</w:t>
      </w:r>
    </w:p>
    <w:p w14:paraId="17B054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await _context.SaveChangesAsync();</w:t>
      </w:r>
    </w:p>
    <w:p w14:paraId="62A53B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</w:t>
      </w:r>
    </w:p>
    <w:p w14:paraId="77FB1B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776728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}</w:t>
      </w:r>
    </w:p>
    <w:p w14:paraId="4B9C9315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0C35B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BookingRepository.cs:</w:t>
      </w:r>
    </w:p>
    <w:p w14:paraId="71956E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0CB961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3ED59E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41B9B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5239AD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09CEC3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EquipmentBookingRepository : IEquipmentBookingRepository</w:t>
      </w:r>
    </w:p>
    <w:p w14:paraId="5C277B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71CCDE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5B8927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EquipmentBookingRepository(RehearsalStudioDbContext context)</w:t>
      </w:r>
    </w:p>
    <w:p w14:paraId="37AC72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6DA3CD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400BF2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25521D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EquipmentBooking&gt;&gt; GetAllAsync()</w:t>
      </w:r>
    </w:p>
    <w:p w14:paraId="5A3792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2107E2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EquipmentBookings.ToListAsync();</w:t>
      </w:r>
    </w:p>
    <w:p w14:paraId="467B82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0B3ED9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EquipmentBooking?&gt; GetByIdAsync(int idEquipment, int idBooking)</w:t>
      </w:r>
    </w:p>
    <w:p w14:paraId="0535C6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7AFF2F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EquipmentBookings.FindAsync(idEquipment, idBooking);</w:t>
      </w:r>
    </w:p>
    <w:p w14:paraId="2ADDFF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21ADDC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EquipmentBooking&gt;&gt; GetFilteredAsync(int? idEquipment, int? idBooking)</w:t>
      </w:r>
    </w:p>
    <w:p w14:paraId="25E3FC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364902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EquipmentBookings.AsQueryable();</w:t>
      </w:r>
    </w:p>
    <w:p w14:paraId="29E233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idEquipment.HasValue)</w:t>
      </w:r>
    </w:p>
    <w:p w14:paraId="65D410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eb =&gt; eb.IdEquipment == idEquipment.Value);</w:t>
      </w:r>
    </w:p>
    <w:p w14:paraId="137AEC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idBooking.HasValue)</w:t>
      </w:r>
    </w:p>
    <w:p w14:paraId="6DCCB4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eb =&gt; eb.IdBooking == idBooking.Value);</w:t>
      </w:r>
    </w:p>
    <w:p w14:paraId="613318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await query.ToListAsync();</w:t>
      </w:r>
    </w:p>
    <w:p w14:paraId="00377C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}</w:t>
      </w:r>
    </w:p>
    <w:p w14:paraId="6B9F5F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EquipmentBooking&gt; AddAsync(EquipmentBooking equipmentBooking)</w:t>
      </w:r>
    </w:p>
    <w:p w14:paraId="5C3114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61E464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_context.EquipmentBookings.Add(equipmentBooking);</w:t>
      </w:r>
    </w:p>
    <w:p w14:paraId="11FCDB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await _context.SaveChangesAsync();</w:t>
      </w:r>
    </w:p>
    <w:p w14:paraId="2C8B14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return equipmentBooking;</w:t>
      </w:r>
    </w:p>
    <w:p w14:paraId="6EAEED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}</w:t>
      </w:r>
    </w:p>
    <w:p w14:paraId="47D5E3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 DeleteAsync(int idEquipment, int idBooking)</w:t>
      </w:r>
    </w:p>
    <w:p w14:paraId="738A6A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37     {</w:t>
      </w:r>
    </w:p>
    <w:p w14:paraId="201C41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equipmentBooking = await _context.EquipmentBookings.FindAsync(idEquipment, idBooking);</w:t>
      </w:r>
    </w:p>
    <w:p w14:paraId="7703AA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if (equipmentBooking != null)</w:t>
      </w:r>
    </w:p>
    <w:p w14:paraId="62A19F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{</w:t>
      </w:r>
    </w:p>
    <w:p w14:paraId="6D648B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_context.EquipmentBookings.Remove(equipmentBooking);</w:t>
      </w:r>
    </w:p>
    <w:p w14:paraId="4551BE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await _context.SaveChangesAsync();</w:t>
      </w:r>
    </w:p>
    <w:p w14:paraId="6BFE9E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}</w:t>
      </w:r>
    </w:p>
    <w:p w14:paraId="222146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}</w:t>
      </w:r>
    </w:p>
    <w:p w14:paraId="71A10B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}</w:t>
      </w:r>
    </w:p>
    <w:p w14:paraId="4A535BF6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AFBD6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Repository.cs:</w:t>
      </w:r>
    </w:p>
    <w:p w14:paraId="2A6814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75E64D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1F3B2E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3C865C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09873F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24A117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EquipmentRepository : IEquipmentRepository</w:t>
      </w:r>
    </w:p>
    <w:p w14:paraId="531F8C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7C4CCE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29942C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EquipmentRepository(RehearsalStudioDbContext context)</w:t>
      </w:r>
    </w:p>
    <w:p w14:paraId="3487AE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5450AC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35F0B2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6DEA1B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Equipment&gt;&gt; GetAllAsync()</w:t>
      </w:r>
    </w:p>
    <w:p w14:paraId="49307A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63E768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Equipment.ToListAsync();</w:t>
      </w:r>
    </w:p>
    <w:p w14:paraId="3F9B11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3AF276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Equipment?&gt; GetByIdAsync(int id)</w:t>
      </w:r>
    </w:p>
    <w:p w14:paraId="02B274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133768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Equipment.FindAsync(id);</w:t>
      </w:r>
    </w:p>
    <w:p w14:paraId="4FAC73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25CDAA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Equipment&gt;&gt; GetFilteredAsync(string? name, string? type, int? idRehearsalPoint)</w:t>
      </w:r>
    </w:p>
    <w:p w14:paraId="5E0EF0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7E3062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Equipment.AsQueryable();</w:t>
      </w:r>
    </w:p>
    <w:p w14:paraId="2146DC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name))</w:t>
      </w:r>
    </w:p>
    <w:p w14:paraId="368A7B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e =&gt; e.Name.Contains(name));</w:t>
      </w:r>
    </w:p>
    <w:p w14:paraId="79BB6E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!string.IsNullOrEmpty(type))</w:t>
      </w:r>
    </w:p>
    <w:p w14:paraId="267B38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e =&gt; e.Type.Contains(type));</w:t>
      </w:r>
    </w:p>
    <w:p w14:paraId="602BDA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if (idRehearsalPoint.HasValue)</w:t>
      </w:r>
    </w:p>
    <w:p w14:paraId="0D7CB6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query = query.Where(e =&gt; e.IdRehearsalPoint == idRehearsalPoint.Value);</w:t>
      </w:r>
    </w:p>
    <w:p w14:paraId="046FA5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return await query.ToListAsync();</w:t>
      </w:r>
    </w:p>
    <w:p w14:paraId="4A34BB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}</w:t>
      </w:r>
    </w:p>
    <w:p w14:paraId="63F74D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public async Task&lt;Equipment&gt; AddAsync(Equipment equipment)</w:t>
      </w:r>
    </w:p>
    <w:p w14:paraId="21524D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{</w:t>
      </w:r>
    </w:p>
    <w:p w14:paraId="6D799F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_context.Equipment.Add(equipment);</w:t>
      </w:r>
    </w:p>
    <w:p w14:paraId="6DF4C5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await _context.SaveChangesAsync();</w:t>
      </w:r>
    </w:p>
    <w:p w14:paraId="6248CE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return equipment;</w:t>
      </w:r>
    </w:p>
    <w:p w14:paraId="1E18CF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}</w:t>
      </w:r>
    </w:p>
    <w:p w14:paraId="38CD45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public async Task UpdateAsync(Equipment equipment)</w:t>
      </w:r>
    </w:p>
    <w:p w14:paraId="35F2F6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{</w:t>
      </w:r>
    </w:p>
    <w:p w14:paraId="44DF3F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_context.Equipment.Update(equipment);</w:t>
      </w:r>
    </w:p>
    <w:p w14:paraId="4388DB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await _context.SaveChangesAsync();</w:t>
      </w:r>
    </w:p>
    <w:p w14:paraId="745F51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07D073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 DeleteAsync(int id)</w:t>
      </w:r>
    </w:p>
    <w:p w14:paraId="62E1DD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0DF878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var equipment = await _context.Equipment.FindAsync(id);</w:t>
      </w:r>
    </w:p>
    <w:p w14:paraId="103412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if (equipment != null)</w:t>
      </w:r>
    </w:p>
    <w:p w14:paraId="38AC36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{</w:t>
      </w:r>
    </w:p>
    <w:p w14:paraId="41BB65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_context.Equipment.Remove(equipment);</w:t>
      </w:r>
    </w:p>
    <w:p w14:paraId="4D4489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9             await _context.SaveChangesAsync();</w:t>
      </w:r>
    </w:p>
    <w:p w14:paraId="595BF7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</w:t>
      </w:r>
    </w:p>
    <w:p w14:paraId="38368B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1F8C4B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}</w:t>
      </w:r>
    </w:p>
    <w:p w14:paraId="6439E8A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C9F6F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PointRepository.cs:</w:t>
      </w:r>
    </w:p>
    <w:p w14:paraId="2B9259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288B1C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7BDED7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EF196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0518BC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20FF0F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RehearsalPointRepository : IRehearsalPointRepository</w:t>
      </w:r>
    </w:p>
    <w:p w14:paraId="741016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2845CD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18F988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RehearsalPointRepository(RehearsalStudioDbContext context)</w:t>
      </w:r>
    </w:p>
    <w:p w14:paraId="37E78E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49625A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5D3058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22D250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RehearsalPoint&gt;&gt; GetAllAsync()</w:t>
      </w:r>
    </w:p>
    <w:p w14:paraId="79653F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3C4663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RehearsalPoints.ToListAsync();</w:t>
      </w:r>
    </w:p>
    <w:p w14:paraId="735844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1C37FD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RehearsalPoint?&gt; GetByIdAsync(int id)</w:t>
      </w:r>
    </w:p>
    <w:p w14:paraId="2B14ED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5CECD1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RehearsalPoints.FindAsync(id);</w:t>
      </w:r>
    </w:p>
    <w:p w14:paraId="041B61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297DAC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RehearsalPoint&gt;&gt; GetFilteredAsync(string? name, float? minRating)</w:t>
      </w:r>
    </w:p>
    <w:p w14:paraId="5552F8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6B1F58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RehearsalPoints.AsQueryable();</w:t>
      </w:r>
    </w:p>
    <w:p w14:paraId="2C9B3D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name))</w:t>
      </w:r>
    </w:p>
    <w:p w14:paraId="5A95E2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rp =&gt; rp.Name.Contains(name));</w:t>
      </w:r>
    </w:p>
    <w:p w14:paraId="432BC2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minRating.HasValue)</w:t>
      </w:r>
    </w:p>
    <w:p w14:paraId="00C6CB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rp =&gt; rp.Rating &gt;= minRating.Value);</w:t>
      </w:r>
    </w:p>
    <w:p w14:paraId="656914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await query.ToListAsync();</w:t>
      </w:r>
    </w:p>
    <w:p w14:paraId="0B3719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}</w:t>
      </w:r>
    </w:p>
    <w:p w14:paraId="5BCF8B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RehearsalPoint&gt; AddAsync(RehearsalPoint rehearsalPoint)</w:t>
      </w:r>
    </w:p>
    <w:p w14:paraId="441763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504822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_context.RehearsalPoints.Add(rehearsalPoint);</w:t>
      </w:r>
    </w:p>
    <w:p w14:paraId="7A554A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await _context.SaveChangesAsync();</w:t>
      </w:r>
    </w:p>
    <w:p w14:paraId="3522BA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return rehearsalPoint;</w:t>
      </w:r>
    </w:p>
    <w:p w14:paraId="105373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}</w:t>
      </w:r>
    </w:p>
    <w:p w14:paraId="6C8E2A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 UpdateAsync(RehearsalPoint rehearsalPoint)</w:t>
      </w:r>
    </w:p>
    <w:p w14:paraId="2511D3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37F6B2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_context.RehearsalPoints.Update(rehearsalPoint);</w:t>
      </w:r>
    </w:p>
    <w:p w14:paraId="0E286C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await _context.SaveChangesAsync();</w:t>
      </w:r>
    </w:p>
    <w:p w14:paraId="3FD811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5F23ED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public async Task DeleteAsync(int id)</w:t>
      </w:r>
    </w:p>
    <w:p w14:paraId="004EF8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{</w:t>
      </w:r>
    </w:p>
    <w:p w14:paraId="70AC54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var rehearsalPoint = await _context.RehearsalPoints.FindAsync(id);</w:t>
      </w:r>
    </w:p>
    <w:p w14:paraId="1E318B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if (rehearsalPoint != null)</w:t>
      </w:r>
    </w:p>
    <w:p w14:paraId="6DAFC1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{</w:t>
      </w:r>
    </w:p>
    <w:p w14:paraId="0AAC52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_context.RehearsalPoints.Remove(rehearsalPoint);</w:t>
      </w:r>
    </w:p>
    <w:p w14:paraId="0FECED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await _context.SaveChangesAsync();</w:t>
      </w:r>
    </w:p>
    <w:p w14:paraId="0F6F60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}</w:t>
      </w:r>
    </w:p>
    <w:p w14:paraId="3EDEA7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}</w:t>
      </w:r>
    </w:p>
    <w:p w14:paraId="7EBB4B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}</w:t>
      </w:r>
    </w:p>
    <w:p w14:paraId="7243CD6A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E2C47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lastRenderedPageBreak/>
        <w:t>Файл RoomRepository.cs:</w:t>
      </w:r>
    </w:p>
    <w:p w14:paraId="73C4C9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5F73F1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7E15A9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02201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539A24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5B8556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RoomRepository : IRoomRepository</w:t>
      </w:r>
    </w:p>
    <w:p w14:paraId="255B18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32CC43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613B31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RoomRepository(RehearsalStudioDbContext context)</w:t>
      </w:r>
    </w:p>
    <w:p w14:paraId="36F928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0FA5BA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63F211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588526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Room&gt;&gt; GetAllAsync()</w:t>
      </w:r>
    </w:p>
    <w:p w14:paraId="07238D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79F3FD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Rooms.ToListAsync();</w:t>
      </w:r>
    </w:p>
    <w:p w14:paraId="204A95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6845C2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Room?&gt; GetByIdAsync(int id)</w:t>
      </w:r>
    </w:p>
    <w:p w14:paraId="57498F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3C06C3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Rooms.FindAsync(id);</w:t>
      </w:r>
    </w:p>
    <w:p w14:paraId="6A9960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1907CE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Room&gt;&gt; GetFilteredAsync(string? name, int? minPrice, int? idRehearsalPoint)</w:t>
      </w:r>
    </w:p>
    <w:p w14:paraId="5B90ED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61E9F2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Rooms.AsQueryable();</w:t>
      </w:r>
    </w:p>
    <w:p w14:paraId="670C2B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name))</w:t>
      </w:r>
    </w:p>
    <w:p w14:paraId="58EE95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r =&gt; r.Name.Contains(name));</w:t>
      </w:r>
    </w:p>
    <w:p w14:paraId="53D76C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minPrice.HasValue)</w:t>
      </w:r>
    </w:p>
    <w:p w14:paraId="0A5938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r =&gt; r.Price &gt;= minPrice.Value);</w:t>
      </w:r>
    </w:p>
    <w:p w14:paraId="1BD43B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if (idRehearsalPoint.HasValue)</w:t>
      </w:r>
    </w:p>
    <w:p w14:paraId="37FA7C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query = query.Where(r =&gt; r.IdRehearsalPoint == idRehearsalPoint.Value);</w:t>
      </w:r>
    </w:p>
    <w:p w14:paraId="1F7AC7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return await query.ToListAsync();</w:t>
      </w:r>
    </w:p>
    <w:p w14:paraId="444EF9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}</w:t>
      </w:r>
    </w:p>
    <w:p w14:paraId="24CD60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public async Task&lt;Room&gt; AddAsync(Room room)</w:t>
      </w:r>
    </w:p>
    <w:p w14:paraId="7600C0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{</w:t>
      </w:r>
    </w:p>
    <w:p w14:paraId="15F346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_context.Rooms.Add(room);</w:t>
      </w:r>
    </w:p>
    <w:p w14:paraId="30D75A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await _context.SaveChangesAsync();</w:t>
      </w:r>
    </w:p>
    <w:p w14:paraId="50AA5A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return room;</w:t>
      </w:r>
    </w:p>
    <w:p w14:paraId="324D23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}</w:t>
      </w:r>
    </w:p>
    <w:p w14:paraId="545B88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public async Task UpdateAsync(Room room)</w:t>
      </w:r>
    </w:p>
    <w:p w14:paraId="56A314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{</w:t>
      </w:r>
    </w:p>
    <w:p w14:paraId="495CDE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_context.Rooms.Update(room);</w:t>
      </w:r>
    </w:p>
    <w:p w14:paraId="0AC740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await _context.SaveChangesAsync();</w:t>
      </w:r>
    </w:p>
    <w:p w14:paraId="18FA97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60A228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 DeleteAsync(int id)</w:t>
      </w:r>
    </w:p>
    <w:p w14:paraId="4803F6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5B171E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var room = await _context.Rooms.FindAsync(id);</w:t>
      </w:r>
    </w:p>
    <w:p w14:paraId="20F6F7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if (room != null)</w:t>
      </w:r>
    </w:p>
    <w:p w14:paraId="3D8ECE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{</w:t>
      </w:r>
    </w:p>
    <w:p w14:paraId="2A92AF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_context.Rooms.Remove(room);</w:t>
      </w:r>
    </w:p>
    <w:p w14:paraId="585066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await _context.SaveChangesAsync();</w:t>
      </w:r>
    </w:p>
    <w:p w14:paraId="1F8090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</w:t>
      </w:r>
    </w:p>
    <w:p w14:paraId="222FD1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1F8AA3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}</w:t>
      </w:r>
    </w:p>
    <w:p w14:paraId="24A2AEF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01F2D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BookingRepository.cs:</w:t>
      </w:r>
    </w:p>
    <w:p w14:paraId="1729CC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399A10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667204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3F18A2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2F2581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5 namespace RehearsalStudio.Infrastructure.Repositories;</w:t>
      </w:r>
    </w:p>
    <w:p w14:paraId="4CE687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erviceBookingRepository : IServiceBookingRepository</w:t>
      </w:r>
    </w:p>
    <w:p w14:paraId="42E594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7C808A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6A5554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erviceBookingRepository(RehearsalStudioDbContext context)</w:t>
      </w:r>
    </w:p>
    <w:p w14:paraId="66A63E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12C959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516A15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6DD037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ServiceBooking&gt;&gt; GetAllAsync()</w:t>
      </w:r>
    </w:p>
    <w:p w14:paraId="67EADC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380EE3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ServiceBookings.ToListAsync();</w:t>
      </w:r>
    </w:p>
    <w:p w14:paraId="2E3898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4C4BE5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ServiceBooking?&gt; GetByIdAsync(int idService, int idBooking)</w:t>
      </w:r>
    </w:p>
    <w:p w14:paraId="16C307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52F47BB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ServiceBookings.FindAsync(idService, idBooking);</w:t>
      </w:r>
    </w:p>
    <w:p w14:paraId="083BCE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797AC5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ServiceBooking&gt;&gt; GetFilteredAsync(int? idService, int? idBooking)</w:t>
      </w:r>
    </w:p>
    <w:p w14:paraId="75E57C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7FF392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ServiceBookings.AsQueryable();</w:t>
      </w:r>
    </w:p>
    <w:p w14:paraId="3E54D4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idService.HasValue)</w:t>
      </w:r>
    </w:p>
    <w:p w14:paraId="5778DF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sb =&gt; sb.IdService == idService.Value);</w:t>
      </w:r>
    </w:p>
    <w:p w14:paraId="5319E7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idBooking.HasValue)</w:t>
      </w:r>
    </w:p>
    <w:p w14:paraId="23CF40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sb =&gt; sb.IdBooking == idBooking.Value);</w:t>
      </w:r>
    </w:p>
    <w:p w14:paraId="60FD43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await query.ToListAsync();</w:t>
      </w:r>
    </w:p>
    <w:p w14:paraId="6F19A0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}</w:t>
      </w:r>
    </w:p>
    <w:p w14:paraId="452013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ServiceBooking&gt; AddAsync(ServiceBooking serviceBooking)</w:t>
      </w:r>
    </w:p>
    <w:p w14:paraId="7A938B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0959FB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_context.ServiceBookings.Add(serviceBooking);</w:t>
      </w:r>
    </w:p>
    <w:p w14:paraId="5C2330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await _context.SaveChangesAsync();</w:t>
      </w:r>
    </w:p>
    <w:p w14:paraId="4D1709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return serviceBooking;</w:t>
      </w:r>
    </w:p>
    <w:p w14:paraId="07E36E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}</w:t>
      </w:r>
    </w:p>
    <w:p w14:paraId="3B02F7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 DeleteAsync(int idService, int idBooking)</w:t>
      </w:r>
    </w:p>
    <w:p w14:paraId="7BEEA9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0DFC86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var serviceBooking = await _context.ServiceBookings.FindAsync(idService, idBooking);</w:t>
      </w:r>
    </w:p>
    <w:p w14:paraId="2BC01D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if (serviceBooking != null)</w:t>
      </w:r>
    </w:p>
    <w:p w14:paraId="044380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{</w:t>
      </w:r>
    </w:p>
    <w:p w14:paraId="2CA8C8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_context.ServiceBookings.Remove(serviceBooking);</w:t>
      </w:r>
    </w:p>
    <w:p w14:paraId="622BE6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await _context.SaveChangesAsync();</w:t>
      </w:r>
    </w:p>
    <w:p w14:paraId="493551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}</w:t>
      </w:r>
    </w:p>
    <w:p w14:paraId="1D828A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}</w:t>
      </w:r>
    </w:p>
    <w:p w14:paraId="33F64C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}</w:t>
      </w:r>
    </w:p>
    <w:p w14:paraId="0AD8B41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6823C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Repository.cs:</w:t>
      </w:r>
    </w:p>
    <w:p w14:paraId="3D61CD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6C0AC9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74CE78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300385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122F17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33B2DE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erviceRepository : IServiceRepository</w:t>
      </w:r>
    </w:p>
    <w:p w14:paraId="7018AD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7DB710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730C50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erviceRepository(RehearsalStudioDbContext context)</w:t>
      </w:r>
    </w:p>
    <w:p w14:paraId="3A7287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56D267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60E7C0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2     }</w:t>
      </w:r>
    </w:p>
    <w:p w14:paraId="35C7938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Service&gt;&gt; GetAllAsync()</w:t>
      </w:r>
    </w:p>
    <w:p w14:paraId="447427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370C97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Services.ToListAsync();</w:t>
      </w:r>
    </w:p>
    <w:p w14:paraId="7913D3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08A516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Service?&gt; GetByIdAsync(int id)</w:t>
      </w:r>
    </w:p>
    <w:p w14:paraId="4056B6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59A1AE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Services.FindAsync(id);</w:t>
      </w:r>
    </w:p>
    <w:p w14:paraId="2AA94C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3BDADE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Service&gt;&gt; GetFilteredAsync(string? name, string? type, int? idRehearsalPoint)</w:t>
      </w:r>
    </w:p>
    <w:p w14:paraId="569454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138C5F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Services.AsQueryable();</w:t>
      </w:r>
    </w:p>
    <w:p w14:paraId="0B2ED3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name))</w:t>
      </w:r>
    </w:p>
    <w:p w14:paraId="1E7D1F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s =&gt; s.Name.Contains(name));</w:t>
      </w:r>
    </w:p>
    <w:p w14:paraId="413D7D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!string.IsNullOrEmpty(type))</w:t>
      </w:r>
    </w:p>
    <w:p w14:paraId="6EF7A0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s =&gt; s.Type.Contains(type));</w:t>
      </w:r>
    </w:p>
    <w:p w14:paraId="2CD367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if (idRehearsalPoint.HasValue)</w:t>
      </w:r>
    </w:p>
    <w:p w14:paraId="4525EA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query = query.Where(s =&gt; s.IdRehearsalPoint == idRehearsalPoint.Value);</w:t>
      </w:r>
    </w:p>
    <w:p w14:paraId="5AAD2B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return await query.ToListAsync();</w:t>
      </w:r>
    </w:p>
    <w:p w14:paraId="406FE7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}</w:t>
      </w:r>
    </w:p>
    <w:p w14:paraId="200D36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public async Task&lt;Service&gt; AddAsync(Service service)</w:t>
      </w:r>
    </w:p>
    <w:p w14:paraId="35EDF5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{</w:t>
      </w:r>
    </w:p>
    <w:p w14:paraId="04FF4D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_context.Services.Add(service);</w:t>
      </w:r>
    </w:p>
    <w:p w14:paraId="514DE6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await _context.SaveChangesAsync();</w:t>
      </w:r>
    </w:p>
    <w:p w14:paraId="349AEC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return service;</w:t>
      </w:r>
    </w:p>
    <w:p w14:paraId="366762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}</w:t>
      </w:r>
    </w:p>
    <w:p w14:paraId="373687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public async Task UpdateAsync(Service service)</w:t>
      </w:r>
    </w:p>
    <w:p w14:paraId="41EC6B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{</w:t>
      </w:r>
    </w:p>
    <w:p w14:paraId="25E85A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_context.Services.Update(service);</w:t>
      </w:r>
    </w:p>
    <w:p w14:paraId="5DD432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await _context.SaveChangesAsync();</w:t>
      </w:r>
    </w:p>
    <w:p w14:paraId="30A975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6FFD9D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 DeleteAsync(int id)</w:t>
      </w:r>
    </w:p>
    <w:p w14:paraId="6F805B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2A5105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var service = await _context.Services.FindAsync(id);</w:t>
      </w:r>
    </w:p>
    <w:p w14:paraId="01462B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if (service != null)</w:t>
      </w:r>
    </w:p>
    <w:p w14:paraId="7BFEB7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{</w:t>
      </w:r>
    </w:p>
    <w:p w14:paraId="75D244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_context.Services.Remove(service);</w:t>
      </w:r>
    </w:p>
    <w:p w14:paraId="1E912A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await _context.SaveChangesAsync();</w:t>
      </w:r>
    </w:p>
    <w:p w14:paraId="42232B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</w:t>
      </w:r>
    </w:p>
    <w:p w14:paraId="5A3FF6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62E026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}</w:t>
      </w:r>
    </w:p>
    <w:p w14:paraId="4C2C17B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296E3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taffRepository.cs:</w:t>
      </w:r>
    </w:p>
    <w:p w14:paraId="01A4A6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248667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534165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0EDDBE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6BDBCB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6A16DFF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taffRepository : IStaffRepository</w:t>
      </w:r>
    </w:p>
    <w:p w14:paraId="0A9A23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564919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4D5FD1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StaffRepository(RehearsalStudioDbContext context)</w:t>
      </w:r>
    </w:p>
    <w:p w14:paraId="6FFC4E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3D534D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3FDCE6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188670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Staff&gt;&gt; GetAllAsync()</w:t>
      </w:r>
    </w:p>
    <w:p w14:paraId="788BCD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26580B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Staff.ToListAsync();</w:t>
      </w:r>
    </w:p>
    <w:p w14:paraId="1AAFEA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69C7C1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Staff?&gt; GetByIdAsync(int id)</w:t>
      </w:r>
    </w:p>
    <w:p w14:paraId="2F64B2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8     {</w:t>
      </w:r>
    </w:p>
    <w:p w14:paraId="4532A7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Staff.FindAsync(id);</w:t>
      </w:r>
    </w:p>
    <w:p w14:paraId="4358E6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44853B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Staff&gt;&gt; GetFilteredAsync(string? fullName, int? minAge, int? idRehearsalPoint)</w:t>
      </w:r>
    </w:p>
    <w:p w14:paraId="464C58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79E9A4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query = _context.Staff.AsQueryable();</w:t>
      </w:r>
    </w:p>
    <w:p w14:paraId="134CCE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fullName))</w:t>
      </w:r>
    </w:p>
    <w:p w14:paraId="0488E7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s =&gt; s.FullName.Contains(fullName));</w:t>
      </w:r>
    </w:p>
    <w:p w14:paraId="133302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minAge.HasValue)</w:t>
      </w:r>
    </w:p>
    <w:p w14:paraId="26EAB8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s =&gt; s.Age &gt;= minAge.Value);</w:t>
      </w:r>
    </w:p>
    <w:p w14:paraId="15B12F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if (idRehearsalPoint.HasValue)</w:t>
      </w:r>
    </w:p>
    <w:p w14:paraId="49697A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    query = query.Where(s =&gt; s.IdRehearsalPoint == idRehearsalPoint.Value);</w:t>
      </w:r>
    </w:p>
    <w:p w14:paraId="6E95E9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return await query.ToListAsync();</w:t>
      </w:r>
    </w:p>
    <w:p w14:paraId="082A67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}</w:t>
      </w:r>
    </w:p>
    <w:p w14:paraId="5DCDA6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public async Task&lt;Staff&gt; AddAsync(Staff staff)</w:t>
      </w:r>
    </w:p>
    <w:p w14:paraId="358970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{</w:t>
      </w:r>
    </w:p>
    <w:p w14:paraId="74B42E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_context.Staff.Add(staff);</w:t>
      </w:r>
    </w:p>
    <w:p w14:paraId="3F5B8C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await _context.SaveChangesAsync();</w:t>
      </w:r>
    </w:p>
    <w:p w14:paraId="363547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return staff;</w:t>
      </w:r>
    </w:p>
    <w:p w14:paraId="34F388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}</w:t>
      </w:r>
    </w:p>
    <w:p w14:paraId="7DC87A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public async Task UpdateAsync(Staff staff)</w:t>
      </w:r>
    </w:p>
    <w:p w14:paraId="0F22B8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{</w:t>
      </w:r>
    </w:p>
    <w:p w14:paraId="421CB8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_context.Staff.Update(staff);</w:t>
      </w:r>
    </w:p>
    <w:p w14:paraId="62E4E2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await _context.SaveChangesAsync();</w:t>
      </w:r>
    </w:p>
    <w:p w14:paraId="01C27D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1D46F6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 DeleteAsync(int id)</w:t>
      </w:r>
    </w:p>
    <w:p w14:paraId="466246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433E3F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var staff = await _context.Staff.FindAsync(id);</w:t>
      </w:r>
    </w:p>
    <w:p w14:paraId="461BC2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if (staff != null)</w:t>
      </w:r>
    </w:p>
    <w:p w14:paraId="320A3F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{</w:t>
      </w:r>
    </w:p>
    <w:p w14:paraId="4E2380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_context.Staff.Remove(staff);</w:t>
      </w:r>
    </w:p>
    <w:p w14:paraId="430AF6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await _context.SaveChangesAsync();</w:t>
      </w:r>
    </w:p>
    <w:p w14:paraId="169624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</w:t>
      </w:r>
    </w:p>
    <w:p w14:paraId="18FAC3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673D6E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}</w:t>
      </w:r>
    </w:p>
    <w:p w14:paraId="3AC9759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DB12C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UserRepository.cs:</w:t>
      </w:r>
    </w:p>
    <w:p w14:paraId="70F2B9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Microsoft.EntityFrameworkCore;</w:t>
      </w:r>
    </w:p>
    <w:p w14:paraId="2AD361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0A4149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059AC9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RehearsalStudio.Infrastructure.Data;</w:t>
      </w:r>
    </w:p>
    <w:p w14:paraId="1E3B17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Infrastructure.Repositories;</w:t>
      </w:r>
    </w:p>
    <w:p w14:paraId="5BF700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UserRepository : IUserRepository</w:t>
      </w:r>
    </w:p>
    <w:p w14:paraId="2DE11F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3074C0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private readonly RehearsalStudioDbContext _context;</w:t>
      </w:r>
    </w:p>
    <w:p w14:paraId="0A1499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public UserRepository(RehearsalStudioDbContext context)</w:t>
      </w:r>
    </w:p>
    <w:p w14:paraId="535317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{</w:t>
      </w:r>
    </w:p>
    <w:p w14:paraId="35BF37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    _context = context;</w:t>
      </w:r>
    </w:p>
    <w:p w14:paraId="03B9C3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}</w:t>
      </w:r>
    </w:p>
    <w:p w14:paraId="088016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async Task&lt;IEnumerable&lt;User&gt;&gt; GetAllAsync()</w:t>
      </w:r>
    </w:p>
    <w:p w14:paraId="34DB69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{</w:t>
      </w:r>
    </w:p>
    <w:p w14:paraId="607615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    return await _context.Users.ToListAsync();</w:t>
      </w:r>
    </w:p>
    <w:p w14:paraId="2D16E1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}</w:t>
      </w:r>
    </w:p>
    <w:p w14:paraId="61D96F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async Task&lt;User?&gt; GetByIdAsync(int id)</w:t>
      </w:r>
    </w:p>
    <w:p w14:paraId="6D8F59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2F649C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return await _context.Users.FindAsync(id);</w:t>
      </w:r>
    </w:p>
    <w:p w14:paraId="41D4D8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1D8680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IEnumerable&lt;User&gt;&gt; GetFilteredAsync(string? fullName, string? email)</w:t>
      </w:r>
    </w:p>
    <w:p w14:paraId="4C0393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40355B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23         var query = _context.Users.AsQueryable();</w:t>
      </w:r>
    </w:p>
    <w:p w14:paraId="5A01B9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if (!string.IsNullOrEmpty(fullName))</w:t>
      </w:r>
    </w:p>
    <w:p w14:paraId="0F2F4C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query = query.Where(u =&gt; u.FullName.Contains(fullName));</w:t>
      </w:r>
    </w:p>
    <w:p w14:paraId="248D9F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if (!string.IsNullOrEmpty(email))</w:t>
      </w:r>
    </w:p>
    <w:p w14:paraId="682CC0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query = query.Where(u =&gt; u.Email.Contains(email));</w:t>
      </w:r>
    </w:p>
    <w:p w14:paraId="17DB0D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await query.ToListAsync();</w:t>
      </w:r>
    </w:p>
    <w:p w14:paraId="4999A1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}</w:t>
      </w:r>
    </w:p>
    <w:p w14:paraId="25CC1E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public async Task&lt;User&gt; AddAsync(User user)</w:t>
      </w:r>
    </w:p>
    <w:p w14:paraId="22BAA6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{</w:t>
      </w:r>
    </w:p>
    <w:p w14:paraId="6D91AD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_context.Users.Add(user);</w:t>
      </w:r>
    </w:p>
    <w:p w14:paraId="08B23D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await _context.SaveChangesAsync();</w:t>
      </w:r>
    </w:p>
    <w:p w14:paraId="38DC68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return user;</w:t>
      </w:r>
    </w:p>
    <w:p w14:paraId="7AB4D9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}</w:t>
      </w:r>
    </w:p>
    <w:p w14:paraId="070CB0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public async Task UpdateAsync(User user)</w:t>
      </w:r>
    </w:p>
    <w:p w14:paraId="0CCACB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{</w:t>
      </w:r>
    </w:p>
    <w:p w14:paraId="5ADE58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_context.Users.Update(user);</w:t>
      </w:r>
    </w:p>
    <w:p w14:paraId="1F0528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await _context.SaveChangesAsync();</w:t>
      </w:r>
    </w:p>
    <w:p w14:paraId="23F831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}</w:t>
      </w:r>
    </w:p>
    <w:p w14:paraId="039965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public async Task DeleteAsync(int id)</w:t>
      </w:r>
    </w:p>
    <w:p w14:paraId="2EE4FA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{</w:t>
      </w:r>
    </w:p>
    <w:p w14:paraId="215E10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var user = await _context.Users.FindAsync(id);</w:t>
      </w:r>
    </w:p>
    <w:p w14:paraId="30A320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if (user != null)</w:t>
      </w:r>
    </w:p>
    <w:p w14:paraId="7D1AFF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{</w:t>
      </w:r>
    </w:p>
    <w:p w14:paraId="0FD2DB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_context.Users.Remove(user);</w:t>
      </w:r>
    </w:p>
    <w:p w14:paraId="2730C5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await _context.SaveChangesAsync();</w:t>
      </w:r>
    </w:p>
    <w:p w14:paraId="1505E3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}</w:t>
      </w:r>
    </w:p>
    <w:p w14:paraId="1DFDAD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}</w:t>
      </w:r>
    </w:p>
    <w:p w14:paraId="27F91F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}</w:t>
      </w:r>
    </w:p>
    <w:p w14:paraId="1B3EDF3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60633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ackupService.cs:</w:t>
      </w:r>
    </w:p>
    <w:p w14:paraId="46F731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4258F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000184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IO;</w:t>
      </w:r>
    </w:p>
    <w:p w14:paraId="555129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Text;</w:t>
      </w:r>
    </w:p>
    <w:p w14:paraId="25A983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Threading.Tasks;</w:t>
      </w:r>
    </w:p>
    <w:p w14:paraId="7324C7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Dapper;</w:t>
      </w:r>
    </w:p>
    <w:p w14:paraId="650F8C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using Microsoft.EntityFrameworkCore;</w:t>
      </w:r>
    </w:p>
    <w:p w14:paraId="208477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using Npgsql;</w:t>
      </w:r>
    </w:p>
    <w:p w14:paraId="14E374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RehearsalStudio.Application.Interfaces;</w:t>
      </w:r>
    </w:p>
    <w:p w14:paraId="74E959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RehearsalStudio.Infrastructure.Data;</w:t>
      </w:r>
    </w:p>
    <w:p w14:paraId="371267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using System.Text.Json;</w:t>
      </w:r>
    </w:p>
    <w:p w14:paraId="5815FB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using System.Linq;</w:t>
      </w:r>
    </w:p>
    <w:p w14:paraId="5E619E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namespace RehearsalStudio.Application.Services;</w:t>
      </w:r>
    </w:p>
    <w:p w14:paraId="620B96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public class BackupService : IBackupService</w:t>
      </w:r>
    </w:p>
    <w:p w14:paraId="719D91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{</w:t>
      </w:r>
    </w:p>
    <w:p w14:paraId="44F3ED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rivate readonly RehearsalStudioDbContext _context;</w:t>
      </w:r>
    </w:p>
    <w:p w14:paraId="5CF91D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BackupService(RehearsalStudioDbContext context)</w:t>
      </w:r>
    </w:p>
    <w:p w14:paraId="5BDEB5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{</w:t>
      </w:r>
    </w:p>
    <w:p w14:paraId="09E9CD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_context = context;</w:t>
      </w:r>
    </w:p>
    <w:p w14:paraId="697DB1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}</w:t>
      </w:r>
    </w:p>
    <w:p w14:paraId="1615C4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async Task&lt;string&gt; CreateDatabaseBackupAsync()</w:t>
      </w:r>
    </w:p>
    <w:p w14:paraId="5C2E20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{</w:t>
      </w:r>
    </w:p>
    <w:p w14:paraId="70A7CD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var connectionString = _context.Database.GetConnectionString();</w:t>
      </w:r>
    </w:p>
    <w:p w14:paraId="707388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var backupFilePath = $"backup_{DateTime.Now:yyyyMMddHHmmss}.sql";</w:t>
      </w:r>
    </w:p>
    <w:p w14:paraId="1B5129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using var connection = new NpgsqlConnection(connectionString);</w:t>
      </w:r>
    </w:p>
    <w:p w14:paraId="13A67D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await connection.OpenAsync();</w:t>
      </w:r>
    </w:p>
    <w:p w14:paraId="752731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var backupScript = new StringBuilder();</w:t>
      </w:r>
    </w:p>
    <w:p w14:paraId="7BAEE9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// List of tables to back up</w:t>
      </w:r>
    </w:p>
    <w:p w14:paraId="0045A3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29         var tables = new[] { "rehearsal_points", "rooms", "service", "equipment", "staff", "users", "booking", "service_booking", "equipment_booking" };</w:t>
      </w:r>
    </w:p>
    <w:p w14:paraId="0A8DE4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foreach (var table in tables)</w:t>
      </w:r>
    </w:p>
    <w:p w14:paraId="008F38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{</w:t>
      </w:r>
    </w:p>
    <w:p w14:paraId="116D1A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    // Generate table structure using information_schema</w:t>
      </w:r>
    </w:p>
    <w:p w14:paraId="21A41A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    var columns = await connection.QueryAsync&lt;ColumnInfo&gt;(</w:t>
      </w:r>
    </w:p>
    <w:p w14:paraId="2F8AB7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    @"SELECT column_name, data_type, is_nullable, character_maximum_length</w:t>
      </w:r>
    </w:p>
    <w:p w14:paraId="77B71F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      FROM information_schema.columns</w:t>
      </w:r>
    </w:p>
    <w:p w14:paraId="473216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      WHERE table_schema = 'main' AND table_name = @TableName",</w:t>
      </w:r>
    </w:p>
    <w:p w14:paraId="6797BF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    new { TableName = table });</w:t>
      </w:r>
    </w:p>
    <w:p w14:paraId="439B0F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// Start CREATE TABLE statement</w:t>
      </w:r>
    </w:p>
    <w:p w14:paraId="2EBA3E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backupScript.AppendLine($"DROP TABLE IF EXISTS main.{table} CASCADE;");</w:t>
      </w:r>
    </w:p>
    <w:p w14:paraId="39F8FD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backupScript.AppendLine($"CREATE TABLE main.{table} (");</w:t>
      </w:r>
    </w:p>
    <w:p w14:paraId="2015F9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var columnDefinitions = columns.Select(c =&gt;</w:t>
      </w:r>
    </w:p>
    <w:p w14:paraId="060C90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{</w:t>
      </w:r>
    </w:p>
    <w:p w14:paraId="2B16E4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        var dataType = c.data_type switch</w:t>
      </w:r>
    </w:p>
    <w:p w14:paraId="283CC6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        {</w:t>
      </w:r>
    </w:p>
    <w:p w14:paraId="3EA282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        "integer" =&gt; "INTEGER",</w:t>
      </w:r>
    </w:p>
    <w:p w14:paraId="7B7F04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        "real" =&gt; "REAL",</w:t>
      </w:r>
    </w:p>
    <w:p w14:paraId="52D79D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        "boolean" =&gt; "BOOLEAN",</w:t>
      </w:r>
    </w:p>
    <w:p w14:paraId="34C90F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        "text" =&gt; "TEXT",</w:t>
      </w:r>
    </w:p>
    <w:p w14:paraId="205437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        "timestamp with time zone" =&gt; "TIMESTAMP WITH TIME ZONE",</w:t>
      </w:r>
    </w:p>
    <w:p w14:paraId="59D67D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        _ =&gt; c.data_type.ToUpper()</w:t>
      </w:r>
    </w:p>
    <w:p w14:paraId="149BD5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    };</w:t>
      </w:r>
    </w:p>
    <w:p w14:paraId="395D67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    var nullable = c.is_nullable == "YES" ? "" : " NOT NULL";</w:t>
      </w:r>
    </w:p>
    <w:p w14:paraId="4F5A95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    return $"    {c.column_name} {dataType}{nullable}";</w:t>
      </w:r>
    </w:p>
    <w:p w14:paraId="613153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});</w:t>
      </w:r>
    </w:p>
    <w:p w14:paraId="3C4DFB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backupScript.AppendLine(string.Join(",\n", columnDefinitions));</w:t>
      </w:r>
    </w:p>
    <w:p w14:paraId="16C14B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// Add primary key constraints</w:t>
      </w:r>
    </w:p>
    <w:p w14:paraId="1069F7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var primaryKeys = await connection.QueryAsync&lt;string&gt;(</w:t>
      </w:r>
    </w:p>
    <w:p w14:paraId="4C54AD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    @"SELECT a.attname</w:t>
      </w:r>
    </w:p>
    <w:p w14:paraId="678622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      FROM pg_index i</w:t>
      </w:r>
    </w:p>
    <w:p w14:paraId="1FDAC4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      JOIN pg_attribute a ON a.attrelid = i.indrelid AND a.attnum = ANY(i.indkey)</w:t>
      </w:r>
    </w:p>
    <w:p w14:paraId="26BA41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      JOIN pg_class c ON c.oid = i.indrelid</w:t>
      </w:r>
    </w:p>
    <w:p w14:paraId="527775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      JOIN pg_namespace n ON n.oid = c.relnamespace</w:t>
      </w:r>
    </w:p>
    <w:p w14:paraId="4BDCD0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      WHERE n.nspname = 'main' AND c.relname = @TableName AND i.indisprimary",</w:t>
      </w:r>
    </w:p>
    <w:p w14:paraId="71305A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    new { TableName = table });</w:t>
      </w:r>
    </w:p>
    <w:p w14:paraId="6716D2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if (primaryKeys.Any())</w:t>
      </w:r>
    </w:p>
    <w:p w14:paraId="7197E0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{</w:t>
      </w:r>
    </w:p>
    <w:p w14:paraId="6A9DF5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    backupScript.AppendLine($",    PRIMARY KEY ({string.Join(", ", primaryKeys)})");</w:t>
      </w:r>
    </w:p>
    <w:p w14:paraId="48D6F8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}</w:t>
      </w:r>
    </w:p>
    <w:p w14:paraId="7A0E45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backupScript.AppendLine(");");</w:t>
      </w:r>
    </w:p>
    <w:p w14:paraId="1096FF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backupScript.AppendLine();</w:t>
      </w:r>
    </w:p>
    <w:p w14:paraId="0BD71A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// Export table data</w:t>
      </w:r>
    </w:p>
    <w:p w14:paraId="561887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using var reader = await connection.ExecuteReaderAsync($"SELECT * FROM main.{table}");</w:t>
      </w:r>
    </w:p>
    <w:p w14:paraId="060246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var columnNames = Enumerable.Range(0, reader.FieldCount).Select(reader.GetName).ToList();</w:t>
      </w:r>
    </w:p>
    <w:p w14:paraId="204A42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while (await reader.ReadAsync())</w:t>
      </w:r>
    </w:p>
    <w:p w14:paraId="5BD6A3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{</w:t>
      </w:r>
    </w:p>
    <w:p w14:paraId="544D5C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    var values = new List&lt;string&gt;();</w:t>
      </w:r>
    </w:p>
    <w:p w14:paraId="36E9F7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    for (int i = 0; i &lt; reader.FieldCount; i++)</w:t>
      </w:r>
    </w:p>
    <w:p w14:paraId="48D807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    {</w:t>
      </w:r>
    </w:p>
    <w:p w14:paraId="2299F9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79                     var value = reader.GetValue(i);</w:t>
      </w:r>
    </w:p>
    <w:p w14:paraId="07FD4E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        if (value == DBNull.Value)</w:t>
      </w:r>
    </w:p>
    <w:p w14:paraId="1BC1C3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            values.Add("NULL");</w:t>
      </w:r>
    </w:p>
    <w:p w14:paraId="737903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        else if (reader.GetFieldType(i) == typeof(DateTime))</w:t>
      </w:r>
    </w:p>
    <w:p w14:paraId="048F91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            values.Add($"'{(DateTime)value:yyyy-MM-dd HH:mm:ss.fffz}'");</w:t>
      </w:r>
    </w:p>
    <w:p w14:paraId="12DF83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        else if (reader.GetFieldType(i) == typeof(string))</w:t>
      </w:r>
    </w:p>
    <w:p w14:paraId="23C5A0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            values.Add($"'{value.ToString().Replace("'", "''")}'");</w:t>
      </w:r>
    </w:p>
    <w:p w14:paraId="6FB941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        else</w:t>
      </w:r>
    </w:p>
    <w:p w14:paraId="311D8D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            values.Add(value.ToString());</w:t>
      </w:r>
    </w:p>
    <w:p w14:paraId="55C619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    }</w:t>
      </w:r>
    </w:p>
    <w:p w14:paraId="2BC7A4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    backupScript.AppendLine($"INSERT INTO main.{table} ({string.Join(", ", columnNames)}) VALUES ({string.Join(", ", values)});");</w:t>
      </w:r>
    </w:p>
    <w:p w14:paraId="250675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}</w:t>
      </w:r>
    </w:p>
    <w:p w14:paraId="03E0BB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    backupScript.AppendLine();</w:t>
      </w:r>
    </w:p>
    <w:p w14:paraId="5F7367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}</w:t>
      </w:r>
    </w:p>
    <w:p w14:paraId="69691F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await File.WriteAllTextAsync(backupFilePath, backupScript.ToString());</w:t>
      </w:r>
    </w:p>
    <w:p w14:paraId="00DA88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return backupFilePath;</w:t>
      </w:r>
    </w:p>
    <w:p w14:paraId="5AB18E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}</w:t>
      </w:r>
    </w:p>
    <w:p w14:paraId="68B3AA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public async Task&lt;string&gt; SaveQueryResultsToFileAsync(string sqlQuery, string fileFormat = "json")</w:t>
      </w:r>
    </w:p>
    <w:p w14:paraId="4FB2F0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{</w:t>
      </w:r>
    </w:p>
    <w:p w14:paraId="1ECC69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var connectionString = _context.Database.GetConnectionString();</w:t>
      </w:r>
    </w:p>
    <w:p w14:paraId="22F901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var resultFilePath = $"query_results_{DateTime.Now:yyyyMMddHHmmss}.{fileFormat}";</w:t>
      </w:r>
    </w:p>
    <w:p w14:paraId="45CE05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using var connection = new NpgsqlConnection(connectionString);</w:t>
      </w:r>
    </w:p>
    <w:p w14:paraId="0BAC46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await connection.OpenAsync();</w:t>
      </w:r>
    </w:p>
    <w:p w14:paraId="6B2835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var results = await connection.QueryAsync&lt;dynamic&gt;(sqlQuery);</w:t>
      </w:r>
    </w:p>
    <w:p w14:paraId="00A2E4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if (fileFormat.ToLower() == "json")</w:t>
      </w:r>
    </w:p>
    <w:p w14:paraId="04358B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{</w:t>
      </w:r>
    </w:p>
    <w:p w14:paraId="15263B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    var json = JsonSerializer.Serialize(results);</w:t>
      </w:r>
    </w:p>
    <w:p w14:paraId="76D737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        await File.WriteAllTextAsync(resultFilePath, json);</w:t>
      </w:r>
    </w:p>
    <w:p w14:paraId="398094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        }</w:t>
      </w:r>
    </w:p>
    <w:p w14:paraId="14D70A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8         else if (fileFormat.ToLower() == "csv")</w:t>
      </w:r>
    </w:p>
    <w:p w14:paraId="18B7C3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9         {</w:t>
      </w:r>
    </w:p>
    <w:p w14:paraId="5CD0FF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0             var csv = new StringBuilder();</w:t>
      </w:r>
    </w:p>
    <w:p w14:paraId="58E854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1             if (results.Any())</w:t>
      </w:r>
    </w:p>
    <w:p w14:paraId="63F53C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2             {</w:t>
      </w:r>
    </w:p>
    <w:p w14:paraId="522D09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3                 var columns = ((IDictionary&lt;string, object&gt;)results.First()).Keys;</w:t>
      </w:r>
    </w:p>
    <w:p w14:paraId="24C43A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4                 csv.AppendLine(string.Join(",", columns));</w:t>
      </w:r>
    </w:p>
    <w:p w14:paraId="16F91F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5                 foreach (var row in results)</w:t>
      </w:r>
    </w:p>
    <w:p w14:paraId="6E329A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6                 {</w:t>
      </w:r>
    </w:p>
    <w:p w14:paraId="26701F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7                     var dict = (IDictionary&lt;string, object&gt;)row;</w:t>
      </w:r>
    </w:p>
    <w:p w14:paraId="367BBB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8                     var values = columns.Select(c =&gt; dict[c]?.ToString() ?? string.Empty).Select(v =&gt; v.Contains(",") ? $"\"{v}\"" : v);</w:t>
      </w:r>
    </w:p>
    <w:p w14:paraId="43D37D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9                     csv.AppendLine(string.Join(",", values));</w:t>
      </w:r>
    </w:p>
    <w:p w14:paraId="238742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0                 }</w:t>
      </w:r>
    </w:p>
    <w:p w14:paraId="1703D8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1             }</w:t>
      </w:r>
    </w:p>
    <w:p w14:paraId="098FBA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2             await File.WriteAllTextAsync(resultFilePath, csv.ToString());</w:t>
      </w:r>
    </w:p>
    <w:p w14:paraId="69E552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3         }</w:t>
      </w:r>
    </w:p>
    <w:p w14:paraId="1D9F59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4         else</w:t>
      </w:r>
    </w:p>
    <w:p w14:paraId="052D15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5         {</w:t>
      </w:r>
    </w:p>
    <w:p w14:paraId="2D9037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26             throw new ArgumentException("Unsupported file format. Use 'json' or 'csv'.");</w:t>
      </w:r>
    </w:p>
    <w:p w14:paraId="10A1AF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7         }</w:t>
      </w:r>
    </w:p>
    <w:p w14:paraId="25CE59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8         return resultFilePath;</w:t>
      </w:r>
    </w:p>
    <w:p w14:paraId="7850AA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29     }</w:t>
      </w:r>
    </w:p>
    <w:p w14:paraId="49AC17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0     private class ColumnInfo</w:t>
      </w:r>
    </w:p>
    <w:p w14:paraId="6A1144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1     {</w:t>
      </w:r>
    </w:p>
    <w:p w14:paraId="33775A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2         public string column_name { get; set; }</w:t>
      </w:r>
    </w:p>
    <w:p w14:paraId="04CD4B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3         public string data_type { get; set; }</w:t>
      </w:r>
    </w:p>
    <w:p w14:paraId="52DFAE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4         public string is_nullable { get; set; }</w:t>
      </w:r>
    </w:p>
    <w:p w14:paraId="6A3E4B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5         public int? character_maximum_length { get; set; }</w:t>
      </w:r>
    </w:p>
    <w:p w14:paraId="72D67C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6     }</w:t>
      </w:r>
    </w:p>
    <w:p w14:paraId="296B5A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37 }</w:t>
      </w:r>
    </w:p>
    <w:p w14:paraId="168E344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877C9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ookingService.cs:</w:t>
      </w:r>
    </w:p>
    <w:p w14:paraId="56783C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5DA9B7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52E367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79178B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175081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0671B7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539726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68B625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BookingService : IBookingService</w:t>
      </w:r>
    </w:p>
    <w:p w14:paraId="2ED547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4721D0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BookingRepository _repository;</w:t>
      </w:r>
    </w:p>
    <w:p w14:paraId="773C35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BookingService(IBookingRepository repository)</w:t>
      </w:r>
    </w:p>
    <w:p w14:paraId="5BD594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2BADED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4A7D37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40D611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BookingDto&gt;&gt; GetAllAsync()</w:t>
      </w:r>
    </w:p>
    <w:p w14:paraId="6F6476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7C1A27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1263C1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BookingDto</w:t>
      </w:r>
    </w:p>
    <w:p w14:paraId="181141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690431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60FECE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Time = e.Time,</w:t>
      </w:r>
    </w:p>
    <w:p w14:paraId="2A447C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Duration = e.Duration,</w:t>
      </w:r>
    </w:p>
    <w:p w14:paraId="2076C9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Cost = e.Cost,</w:t>
      </w:r>
    </w:p>
    <w:p w14:paraId="081E36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CreationDate = e.CreationDate,</w:t>
      </w:r>
    </w:p>
    <w:p w14:paraId="0A1AF3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Status = e.Status,</w:t>
      </w:r>
    </w:p>
    <w:p w14:paraId="46FC51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NumberOfPeople = e.NumberOfPeople,</w:t>
      </w:r>
    </w:p>
    <w:p w14:paraId="58D5AA4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    IdRoom = e.IdRoom,</w:t>
      </w:r>
    </w:p>
    <w:p w14:paraId="17F1E5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    IdUser = e.IdUser</w:t>
      </w:r>
    </w:p>
    <w:p w14:paraId="360976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});</w:t>
      </w:r>
    </w:p>
    <w:p w14:paraId="24172A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}</w:t>
      </w:r>
    </w:p>
    <w:p w14:paraId="27B966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public async Task&lt;BookingDto?&gt; GetByIdAsync(int id)</w:t>
      </w:r>
    </w:p>
    <w:p w14:paraId="0EA3BC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{</w:t>
      </w:r>
    </w:p>
    <w:p w14:paraId="3A8479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var entity = await _repository.GetByIdAsync(id);</w:t>
      </w:r>
    </w:p>
    <w:p w14:paraId="0728E5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if (entity == null) return null;</w:t>
      </w:r>
    </w:p>
    <w:p w14:paraId="47077C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return new BookingDto</w:t>
      </w:r>
    </w:p>
    <w:p w14:paraId="054F31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{</w:t>
      </w:r>
    </w:p>
    <w:p w14:paraId="4A32E8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Id = entity.Id,</w:t>
      </w:r>
    </w:p>
    <w:p w14:paraId="1E184B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Time = entity.Time,</w:t>
      </w:r>
    </w:p>
    <w:p w14:paraId="252550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Duration = entity.Duration,</w:t>
      </w:r>
    </w:p>
    <w:p w14:paraId="2388B9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Cost = entity.Cost,</w:t>
      </w:r>
    </w:p>
    <w:p w14:paraId="4F2F39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CreationDate = entity.CreationDate,</w:t>
      </w:r>
    </w:p>
    <w:p w14:paraId="61AC9D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    Status = entity.Status,</w:t>
      </w:r>
    </w:p>
    <w:p w14:paraId="361233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    NumberOfPeople = entity.NumberOfPeople,</w:t>
      </w:r>
    </w:p>
    <w:p w14:paraId="734F64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    IdRoom = entity.IdRoom,</w:t>
      </w:r>
    </w:p>
    <w:p w14:paraId="47DB3D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IdUser = entity.IdUser</w:t>
      </w:r>
    </w:p>
    <w:p w14:paraId="40DFC5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};</w:t>
      </w:r>
    </w:p>
    <w:p w14:paraId="63B271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}</w:t>
      </w:r>
    </w:p>
    <w:p w14:paraId="4FC691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8     public async Task&lt;IEnumerable&lt;BookingDto&gt;&gt; GetFilteredAsync(string? status, int? idRoom, int? idUser)</w:t>
      </w:r>
    </w:p>
    <w:p w14:paraId="0FD775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{</w:t>
      </w:r>
    </w:p>
    <w:p w14:paraId="57B807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var entities = await _repository.GetFilteredAsync(status, idRoom, idUser);</w:t>
      </w:r>
    </w:p>
    <w:p w14:paraId="49F77D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return entities.Select(e =&gt; new BookingDto</w:t>
      </w:r>
    </w:p>
    <w:p w14:paraId="369178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{</w:t>
      </w:r>
    </w:p>
    <w:p w14:paraId="05C13D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Id = e.Id,</w:t>
      </w:r>
    </w:p>
    <w:p w14:paraId="61621A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Time = e.Time,</w:t>
      </w:r>
    </w:p>
    <w:p w14:paraId="0BAB95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Duration = e.Duration,</w:t>
      </w:r>
    </w:p>
    <w:p w14:paraId="508B68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Cost = e.Cost,</w:t>
      </w:r>
    </w:p>
    <w:p w14:paraId="0F3462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    CreationDate = e.CreationDate,</w:t>
      </w:r>
    </w:p>
    <w:p w14:paraId="67A509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Status = e.Status,</w:t>
      </w:r>
    </w:p>
    <w:p w14:paraId="416AE7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NumberOfPeople = e.NumberOfPeople,</w:t>
      </w:r>
    </w:p>
    <w:p w14:paraId="3D2D6B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IdRoom = e.IdRoom,</w:t>
      </w:r>
    </w:p>
    <w:p w14:paraId="126FDE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IdUser = e.IdUser</w:t>
      </w:r>
    </w:p>
    <w:p w14:paraId="68C846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});</w:t>
      </w:r>
    </w:p>
    <w:p w14:paraId="6638ED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}</w:t>
      </w:r>
    </w:p>
    <w:p w14:paraId="30FD7BA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public async Task&lt;BookingDto&gt; CreateAsync(BookingDto dto)</w:t>
      </w:r>
    </w:p>
    <w:p w14:paraId="077DC2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{</w:t>
      </w:r>
    </w:p>
    <w:p w14:paraId="7E9CC7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if (string.IsNullOrEmpty(dto.Status) || dto.Cost &lt;= 0 || dto.NumberOfPeople &lt;= 0)</w:t>
      </w:r>
    </w:p>
    <w:p w14:paraId="5FAAE3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throw new ArgumentException("Status, Cost, and NumberOfPeople are required and must be valid.");</w:t>
      </w:r>
    </w:p>
    <w:p w14:paraId="39E5F3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var entity = new Booking</w:t>
      </w:r>
    </w:p>
    <w:p w14:paraId="45B66F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{</w:t>
      </w:r>
    </w:p>
    <w:p w14:paraId="02EE17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Time = dto.Time,</w:t>
      </w:r>
    </w:p>
    <w:p w14:paraId="030575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Duration = dto.Duration,</w:t>
      </w:r>
    </w:p>
    <w:p w14:paraId="037AC0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Cost = dto.Cost,</w:t>
      </w:r>
    </w:p>
    <w:p w14:paraId="17359E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CreationDate = dto.CreationDate,</w:t>
      </w:r>
    </w:p>
    <w:p w14:paraId="7F0751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Status = dto.Status,</w:t>
      </w:r>
    </w:p>
    <w:p w14:paraId="56CF42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NumberOfPeople = dto.NumberOfPeople,</w:t>
      </w:r>
    </w:p>
    <w:p w14:paraId="68240B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IdRoom = dto.IdRoom,</w:t>
      </w:r>
    </w:p>
    <w:p w14:paraId="49CC11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IdUser = dto.IdUser</w:t>
      </w:r>
    </w:p>
    <w:p w14:paraId="34C1DE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};</w:t>
      </w:r>
    </w:p>
    <w:p w14:paraId="0C948C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var created = await _repository.AddAsync(entity);</w:t>
      </w:r>
    </w:p>
    <w:p w14:paraId="39DCA0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return new BookingDto</w:t>
      </w:r>
    </w:p>
    <w:p w14:paraId="6007D8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{</w:t>
      </w:r>
    </w:p>
    <w:p w14:paraId="27F65A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    Id = created.Id,</w:t>
      </w:r>
    </w:p>
    <w:p w14:paraId="30F068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    Time = created.Time,</w:t>
      </w:r>
    </w:p>
    <w:p w14:paraId="11DDDD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Duration = created.Duration,</w:t>
      </w:r>
    </w:p>
    <w:p w14:paraId="0784E38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    Cost = created.Cost,</w:t>
      </w:r>
    </w:p>
    <w:p w14:paraId="1018D9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CreationDate = created.CreationDate,</w:t>
      </w:r>
    </w:p>
    <w:p w14:paraId="245EE2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    Status = created.Status,</w:t>
      </w:r>
    </w:p>
    <w:p w14:paraId="6726C7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NumberOfPeople = created.NumberOfPeople,</w:t>
      </w:r>
    </w:p>
    <w:p w14:paraId="55C1E46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IdRoom = created.IdRoom,</w:t>
      </w:r>
    </w:p>
    <w:p w14:paraId="0A652E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IdUser = created.IdUser</w:t>
      </w:r>
    </w:p>
    <w:p w14:paraId="66A267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};</w:t>
      </w:r>
    </w:p>
    <w:p w14:paraId="7F78E1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}</w:t>
      </w:r>
    </w:p>
    <w:p w14:paraId="5B77BF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public async Task UpdateAsync(int id, BookingDto dto)</w:t>
      </w:r>
    </w:p>
    <w:p w14:paraId="1C0C06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{</w:t>
      </w:r>
    </w:p>
    <w:p w14:paraId="146AD6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if (string.IsNullOrEmpty(dto.Status) || dto.Cost &lt;= 0 || dto.NumberOfPeople &lt;= 0)</w:t>
      </w:r>
    </w:p>
    <w:p w14:paraId="61B5B5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throw new ArgumentException("Status, Cost, and NumberOfPeople are required and must be valid.");</w:t>
      </w:r>
    </w:p>
    <w:p w14:paraId="1310B1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var entity = await _repository.GetByIdAsync(id);</w:t>
      </w:r>
    </w:p>
    <w:p w14:paraId="02864B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if (entity == null)</w:t>
      </w:r>
    </w:p>
    <w:p w14:paraId="74F930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        throw new KeyNotFoundException($"Booking with ID {id} not found.");</w:t>
      </w:r>
    </w:p>
    <w:p w14:paraId="16C27F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entity.Time = dto.Time;</w:t>
      </w:r>
    </w:p>
    <w:p w14:paraId="3E9925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entity.Duration = dto.Duration;</w:t>
      </w:r>
    </w:p>
    <w:p w14:paraId="144A0C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entity.Cost = dto.Cost;</w:t>
      </w:r>
    </w:p>
    <w:p w14:paraId="77D2E9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entity.CreationDate = dto.CreationDate;</w:t>
      </w:r>
    </w:p>
    <w:p w14:paraId="715022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04         entity.Status = dto.Status;</w:t>
      </w:r>
    </w:p>
    <w:p w14:paraId="2A3DEB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entity.NumberOfPeople = dto.NumberOfPeople;</w:t>
      </w:r>
    </w:p>
    <w:p w14:paraId="248C04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    entity.IdRoom = dto.IdRoom;</w:t>
      </w:r>
    </w:p>
    <w:p w14:paraId="2A953A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        entity.IdUser = dto.IdUser;</w:t>
      </w:r>
    </w:p>
    <w:p w14:paraId="39F6F8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8         await _repository.UpdateAsync(entity);</w:t>
      </w:r>
    </w:p>
    <w:p w14:paraId="52AFA6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9     }</w:t>
      </w:r>
    </w:p>
    <w:p w14:paraId="3782DF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0     public async Task DeleteAsync(int id)</w:t>
      </w:r>
    </w:p>
    <w:p w14:paraId="32C404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1     {</w:t>
      </w:r>
    </w:p>
    <w:p w14:paraId="24DEC0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2         var entity = await _repository.GetByIdAsync(id);</w:t>
      </w:r>
    </w:p>
    <w:p w14:paraId="108F95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3         if (entity == null)</w:t>
      </w:r>
    </w:p>
    <w:p w14:paraId="6F5ED3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4             throw new KeyNotFoundException($"Booking with ID {id} not found.");</w:t>
      </w:r>
    </w:p>
    <w:p w14:paraId="23F722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5         await _repository.DeleteAsync(id);</w:t>
      </w:r>
    </w:p>
    <w:p w14:paraId="5AF136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6     }</w:t>
      </w:r>
    </w:p>
    <w:p w14:paraId="72BFB4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17 }</w:t>
      </w:r>
    </w:p>
    <w:p w14:paraId="3F8AD176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B927E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BookingService.cs:</w:t>
      </w:r>
    </w:p>
    <w:p w14:paraId="4E1922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35530F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4E8C28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7208DD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5925BC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17B029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5C3F18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7BAA06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EquipmentBookingService : IEquipmentBookingService</w:t>
      </w:r>
    </w:p>
    <w:p w14:paraId="44CBB8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5660CB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EquipmentBookingRepository _repository;</w:t>
      </w:r>
    </w:p>
    <w:p w14:paraId="5A7836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EquipmentBookingService(IEquipmentBookingRepository repository)</w:t>
      </w:r>
    </w:p>
    <w:p w14:paraId="50C4D0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29851C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72A96D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68DF01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EquipmentBookingDto&gt;&gt; GetAllAsync()</w:t>
      </w:r>
    </w:p>
    <w:p w14:paraId="4E416B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3EC1D0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2C6EF4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EquipmentBookingDto</w:t>
      </w:r>
    </w:p>
    <w:p w14:paraId="37B358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765757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Equipment = e.IdEquipment,</w:t>
      </w:r>
    </w:p>
    <w:p w14:paraId="0FD244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IdBooking = e.IdBooking</w:t>
      </w:r>
    </w:p>
    <w:p w14:paraId="10902C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});</w:t>
      </w:r>
    </w:p>
    <w:p w14:paraId="060CE1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}</w:t>
      </w:r>
    </w:p>
    <w:p w14:paraId="374209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public async Task&lt;EquipmentBookingDto?&gt; GetByIdAsync(int idEquipment, int idBooking)</w:t>
      </w:r>
    </w:p>
    <w:p w14:paraId="7B730C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{</w:t>
      </w:r>
    </w:p>
    <w:p w14:paraId="07BA23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var entity = await _repository.GetByIdAsync(idEquipment, idBooking);</w:t>
      </w:r>
    </w:p>
    <w:p w14:paraId="0AFF89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if (entity == null) return null;</w:t>
      </w:r>
    </w:p>
    <w:p w14:paraId="084F37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new EquipmentBookingDto</w:t>
      </w:r>
    </w:p>
    <w:p w14:paraId="6204D6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{</w:t>
      </w:r>
    </w:p>
    <w:p w14:paraId="6E9936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    IdEquipment = entity.IdEquipment,</w:t>
      </w:r>
    </w:p>
    <w:p w14:paraId="06CC57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    IdBooking = entity.IdBooking</w:t>
      </w:r>
    </w:p>
    <w:p w14:paraId="6851B0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};</w:t>
      </w:r>
    </w:p>
    <w:p w14:paraId="20FBC4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}</w:t>
      </w:r>
    </w:p>
    <w:p w14:paraId="75B388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public async Task&lt;IEnumerable&lt;EquipmentBookingDto&gt;&gt; GetFilteredAsync(int? idEquipment, int? idBooking)</w:t>
      </w:r>
    </w:p>
    <w:p w14:paraId="038FC2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{</w:t>
      </w:r>
    </w:p>
    <w:p w14:paraId="3D1AC8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var entities = await _repository.GetFilteredAsync(idEquipment, idBooking);</w:t>
      </w:r>
    </w:p>
    <w:p w14:paraId="479C97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return entities.Select(e =&gt; new EquipmentBookingDto</w:t>
      </w:r>
    </w:p>
    <w:p w14:paraId="5D7784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{</w:t>
      </w:r>
    </w:p>
    <w:p w14:paraId="4D1AB9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IdEquipment = e.IdEquipment,</w:t>
      </w:r>
    </w:p>
    <w:p w14:paraId="155C08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0             IdBooking = e.IdBooking</w:t>
      </w:r>
    </w:p>
    <w:p w14:paraId="06C787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});</w:t>
      </w:r>
    </w:p>
    <w:p w14:paraId="2FA857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682F19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&lt;EquipmentBookingDto&gt; CreateAsync(EquipmentBookingDto dto)</w:t>
      </w:r>
    </w:p>
    <w:p w14:paraId="71E054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461E16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if (dto.IdEquipment &lt;= 0 || dto.IdBooking &lt;= 0)</w:t>
      </w:r>
    </w:p>
    <w:p w14:paraId="0B4354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throw new ArgumentException("IdEquipment and IdBooking must be valid.");</w:t>
      </w:r>
    </w:p>
    <w:p w14:paraId="3112E5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var entity = new EquipmentBooking</w:t>
      </w:r>
    </w:p>
    <w:p w14:paraId="3D0C9B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{</w:t>
      </w:r>
    </w:p>
    <w:p w14:paraId="27AFCF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IdEquipment = dto.IdEquipment,</w:t>
      </w:r>
    </w:p>
    <w:p w14:paraId="1EBC9B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IdBooking = dto.IdBooking</w:t>
      </w:r>
    </w:p>
    <w:p w14:paraId="44ACBC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};</w:t>
      </w:r>
    </w:p>
    <w:p w14:paraId="31CC0C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var created = await _repository.AddAsync(entity);</w:t>
      </w:r>
    </w:p>
    <w:p w14:paraId="7C03B4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return new EquipmentBookingDto</w:t>
      </w:r>
    </w:p>
    <w:p w14:paraId="351FA6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{</w:t>
      </w:r>
    </w:p>
    <w:p w14:paraId="1A5489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IdEquipment = created.IdEquipment,</w:t>
      </w:r>
    </w:p>
    <w:p w14:paraId="383469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IdBooking = created.IdBooking</w:t>
      </w:r>
    </w:p>
    <w:p w14:paraId="4DAF18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};</w:t>
      </w:r>
    </w:p>
    <w:p w14:paraId="51526F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}</w:t>
      </w:r>
    </w:p>
    <w:p w14:paraId="628B71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public async Task DeleteAsync(int idEquipment, int idBooking)</w:t>
      </w:r>
    </w:p>
    <w:p w14:paraId="1A9BFD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{</w:t>
      </w:r>
    </w:p>
    <w:p w14:paraId="6D4F9B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var entity = await _repository.GetByIdAsync(idEquipment, idBooking);</w:t>
      </w:r>
    </w:p>
    <w:p w14:paraId="221BC4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if (entity == null)</w:t>
      </w:r>
    </w:p>
    <w:p w14:paraId="1E4D6F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throw new KeyNotFoundException($"EquipmentBooking with IdEquipment {idEquipment} and IdBooking {idBooking} not found.");</w:t>
      </w:r>
    </w:p>
    <w:p w14:paraId="1BCC08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await _repository.DeleteAsync(idEquipment, idBooking);</w:t>
      </w:r>
    </w:p>
    <w:p w14:paraId="7D5EC2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}</w:t>
      </w:r>
    </w:p>
    <w:p w14:paraId="3756B8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}</w:t>
      </w:r>
    </w:p>
    <w:p w14:paraId="14E38C1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882BC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Service.cs:</w:t>
      </w:r>
    </w:p>
    <w:p w14:paraId="4A90F7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366F43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657936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762DEC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5AC876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5788DE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38DD64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206BD8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EquipmentService : IEquipmentService</w:t>
      </w:r>
    </w:p>
    <w:p w14:paraId="646CD5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3E3A45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EquipmentRepository _repository;</w:t>
      </w:r>
    </w:p>
    <w:p w14:paraId="5C782F0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EquipmentService(IEquipmentRepository repository)</w:t>
      </w:r>
    </w:p>
    <w:p w14:paraId="09B042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49F072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28559B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77479B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EquipmentDto&gt;&gt; GetAllAsync()</w:t>
      </w:r>
    </w:p>
    <w:p w14:paraId="111FEA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107893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7CB6E9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EquipmentDto</w:t>
      </w:r>
    </w:p>
    <w:p w14:paraId="1028C4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06F88D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08477F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Name = e.Name,</w:t>
      </w:r>
    </w:p>
    <w:p w14:paraId="39FF3D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Type = e.Type,</w:t>
      </w:r>
    </w:p>
    <w:p w14:paraId="0FF3E4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Brand = e.Brand,</w:t>
      </w:r>
    </w:p>
    <w:p w14:paraId="1A829D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Model = e.Model,</w:t>
      </w:r>
    </w:p>
    <w:p w14:paraId="1FE017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Condition = e.Condition,</w:t>
      </w:r>
    </w:p>
    <w:p w14:paraId="72F657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IdRehearsalPoint = e.IdRehearsalPoint</w:t>
      </w:r>
    </w:p>
    <w:p w14:paraId="6F80BF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});</w:t>
      </w:r>
    </w:p>
    <w:p w14:paraId="394356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675976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public async Task&lt;EquipmentDto?&gt; GetByIdAsync(int id)</w:t>
      </w:r>
    </w:p>
    <w:p w14:paraId="6E34AF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30     {</w:t>
      </w:r>
    </w:p>
    <w:p w14:paraId="763410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var entity = await _repository.GetByIdAsync(id);</w:t>
      </w:r>
    </w:p>
    <w:p w14:paraId="467662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if (entity == null) return null;</w:t>
      </w:r>
    </w:p>
    <w:p w14:paraId="469EEF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new EquipmentDto</w:t>
      </w:r>
    </w:p>
    <w:p w14:paraId="5A4ED4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{</w:t>
      </w:r>
    </w:p>
    <w:p w14:paraId="1D32A5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Id = entity.Id,</w:t>
      </w:r>
    </w:p>
    <w:p w14:paraId="3AFC37F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Name = entity.Name,</w:t>
      </w:r>
    </w:p>
    <w:p w14:paraId="78FBD3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Type = entity.Type,</w:t>
      </w:r>
    </w:p>
    <w:p w14:paraId="6FDB744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Brand = entity.Brand,</w:t>
      </w:r>
    </w:p>
    <w:p w14:paraId="5108C5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Model = entity.Model,</w:t>
      </w:r>
    </w:p>
    <w:p w14:paraId="589157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Condition = entity.Condition,</w:t>
      </w:r>
    </w:p>
    <w:p w14:paraId="5AD77A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IdRehearsalPoint = entity.IdRehearsalPoint</w:t>
      </w:r>
    </w:p>
    <w:p w14:paraId="1781BE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};</w:t>
      </w:r>
    </w:p>
    <w:p w14:paraId="678893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}</w:t>
      </w:r>
    </w:p>
    <w:p w14:paraId="7D86DA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public async Task&lt;IEnumerable&lt;EquipmentDto&gt;&gt; GetFilteredAsync(string? name, string? type, int? idRehearsalPoint)</w:t>
      </w:r>
    </w:p>
    <w:p w14:paraId="3976FE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{</w:t>
      </w:r>
    </w:p>
    <w:p w14:paraId="24FF69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var entities = await _repository.GetFilteredAsync(name, type, idRehearsalPoint);</w:t>
      </w:r>
    </w:p>
    <w:p w14:paraId="756F66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return entities.Select(e =&gt; new EquipmentDto</w:t>
      </w:r>
    </w:p>
    <w:p w14:paraId="4DCC8E8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{</w:t>
      </w:r>
    </w:p>
    <w:p w14:paraId="3B85AC3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Id = e.Id,</w:t>
      </w:r>
    </w:p>
    <w:p w14:paraId="122B75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Name = e.Name,</w:t>
      </w:r>
    </w:p>
    <w:p w14:paraId="284DFE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Type = e.Type,</w:t>
      </w:r>
    </w:p>
    <w:p w14:paraId="5336FA5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Brand = e.Brand,</w:t>
      </w:r>
    </w:p>
    <w:p w14:paraId="7F2DB8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Model = e.Model,</w:t>
      </w:r>
    </w:p>
    <w:p w14:paraId="18059C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Condition = e.Condition,</w:t>
      </w:r>
    </w:p>
    <w:p w14:paraId="2A62EA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IdRehearsalPoint = e.IdRehearsalPoint</w:t>
      </w:r>
    </w:p>
    <w:p w14:paraId="2FD389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});</w:t>
      </w:r>
    </w:p>
    <w:p w14:paraId="615D72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}</w:t>
      </w:r>
    </w:p>
    <w:p w14:paraId="58F6CD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public async Task&lt;EquipmentDto&gt; CreateAsync(EquipmentDto dto)</w:t>
      </w:r>
    </w:p>
    <w:p w14:paraId="0F39D6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{</w:t>
      </w:r>
    </w:p>
    <w:p w14:paraId="38EB77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if (string.IsNullOrEmpty(dto.Name) || string.IsNullOrEmpty(dto.Type) || string.IsNullOrEmpty(dto.Brand) ||</w:t>
      </w:r>
    </w:p>
    <w:p w14:paraId="3C54D0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string.IsNullOrEmpty(dto.Model) || string.IsNullOrEmpty(dto.Condition))</w:t>
      </w:r>
    </w:p>
    <w:p w14:paraId="1CBE7F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throw new ArgumentException("Name, Type, Brand, Model, and Condition are required.");</w:t>
      </w:r>
    </w:p>
    <w:p w14:paraId="532A75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var entity = new Equipment</w:t>
      </w:r>
    </w:p>
    <w:p w14:paraId="1EF7E1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{</w:t>
      </w:r>
    </w:p>
    <w:p w14:paraId="268338B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Name = dto.Name,</w:t>
      </w:r>
    </w:p>
    <w:p w14:paraId="132302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Type = dto.Type,</w:t>
      </w:r>
    </w:p>
    <w:p w14:paraId="4130ED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Brand = dto.Brand,</w:t>
      </w:r>
    </w:p>
    <w:p w14:paraId="0D201A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Model = dto.Model,</w:t>
      </w:r>
    </w:p>
    <w:p w14:paraId="23974E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Condition = dto.Condition,</w:t>
      </w:r>
    </w:p>
    <w:p w14:paraId="7EA9E2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IdRehearsalPoint = dto.IdRehearsalPoint</w:t>
      </w:r>
    </w:p>
    <w:p w14:paraId="567570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};</w:t>
      </w:r>
    </w:p>
    <w:p w14:paraId="72589D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var created = await _repository.AddAsync(entity);</w:t>
      </w:r>
    </w:p>
    <w:p w14:paraId="4CABB8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return new EquipmentDto</w:t>
      </w:r>
    </w:p>
    <w:p w14:paraId="72D451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{</w:t>
      </w:r>
    </w:p>
    <w:p w14:paraId="564904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Id = created.Id,</w:t>
      </w:r>
    </w:p>
    <w:p w14:paraId="4A324C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Name = created.Name,</w:t>
      </w:r>
    </w:p>
    <w:p w14:paraId="069B70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Type = created.Type,</w:t>
      </w:r>
    </w:p>
    <w:p w14:paraId="1447F9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Brand = created.Brand,</w:t>
      </w:r>
    </w:p>
    <w:p w14:paraId="2837E5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Model = created.Model,</w:t>
      </w:r>
    </w:p>
    <w:p w14:paraId="036458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Condition = created.Condition,</w:t>
      </w:r>
    </w:p>
    <w:p w14:paraId="3B9B29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IdRehearsalPoint = created.IdRehearsalPoint</w:t>
      </w:r>
    </w:p>
    <w:p w14:paraId="4A9CBC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};</w:t>
      </w:r>
    </w:p>
    <w:p w14:paraId="79F97F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}</w:t>
      </w:r>
    </w:p>
    <w:p w14:paraId="73A9BA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public async Task UpdateAsync(int id, EquipmentDto dto)</w:t>
      </w:r>
    </w:p>
    <w:p w14:paraId="515F4D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{</w:t>
      </w:r>
    </w:p>
    <w:p w14:paraId="5022F3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if (string.IsNullOrEmpty(dto.Name) || string.IsNullOrEmpty(dto.Type) || string.IsNullOrEmpty(dto.Brand) ||</w:t>
      </w:r>
    </w:p>
    <w:p w14:paraId="67EC12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87             string.IsNullOrEmpty(dto.Model) || string.IsNullOrEmpty(dto.Condition))</w:t>
      </w:r>
    </w:p>
    <w:p w14:paraId="668948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    throw new ArgumentException("Name, Type, Brand, Model, and Condition are required.");</w:t>
      </w:r>
    </w:p>
    <w:p w14:paraId="3BB645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var entity = await _repository.GetByIdAsync(id);</w:t>
      </w:r>
    </w:p>
    <w:p w14:paraId="5A9BF1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if (entity == null)</w:t>
      </w:r>
    </w:p>
    <w:p w14:paraId="2B8B20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    throw new KeyNotFoundException($"Equipment with ID {id} not found.");</w:t>
      </w:r>
    </w:p>
    <w:p w14:paraId="135C20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entity.Name = dto.Name;</w:t>
      </w:r>
    </w:p>
    <w:p w14:paraId="5055B7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entity.Type = dto.Type;</w:t>
      </w:r>
    </w:p>
    <w:p w14:paraId="03789C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entity.Brand = dto.Brand;</w:t>
      </w:r>
    </w:p>
    <w:p w14:paraId="4511CA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entity.Model = dto.Model;</w:t>
      </w:r>
    </w:p>
    <w:p w14:paraId="569C4D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entity.Condition = dto.Condition;</w:t>
      </w:r>
    </w:p>
    <w:p w14:paraId="45588C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entity.IdRehearsalPoint = dto.IdRehearsalPoint;</w:t>
      </w:r>
    </w:p>
    <w:p w14:paraId="710EB4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    await _repository.UpdateAsync(entity);</w:t>
      </w:r>
    </w:p>
    <w:p w14:paraId="5C31E9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}</w:t>
      </w:r>
    </w:p>
    <w:p w14:paraId="01CA6C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public async Task DeleteAsync(int id)</w:t>
      </w:r>
    </w:p>
    <w:p w14:paraId="4DA914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{</w:t>
      </w:r>
    </w:p>
    <w:p w14:paraId="6A8AD0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var entity = await _repository.GetByIdAsync(id);</w:t>
      </w:r>
    </w:p>
    <w:p w14:paraId="6A698F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if (entity == null)</w:t>
      </w:r>
    </w:p>
    <w:p w14:paraId="6EA88A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        throw new KeyNotFoundException($"Equipment with ID {id} not found.");</w:t>
      </w:r>
    </w:p>
    <w:p w14:paraId="52D32F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        await _repository.DeleteAsync(id);</w:t>
      </w:r>
    </w:p>
    <w:p w14:paraId="0ADA81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6     }</w:t>
      </w:r>
    </w:p>
    <w:p w14:paraId="7BABEA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7 }</w:t>
      </w:r>
    </w:p>
    <w:p w14:paraId="0D5EC170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72F97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PointService.cs:</w:t>
      </w:r>
    </w:p>
    <w:p w14:paraId="47CEB5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6003E3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103A84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FFC0F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73DD53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0CCB19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66A37D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291CDC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RehearsalPointService : IRehearsalPointService</w:t>
      </w:r>
    </w:p>
    <w:p w14:paraId="53464C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4AF7F3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RehearsalPointRepository _repository;</w:t>
      </w:r>
    </w:p>
    <w:p w14:paraId="2536AC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RehearsalPointService(IRehearsalPointRepository repository)</w:t>
      </w:r>
    </w:p>
    <w:p w14:paraId="3D7811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42522B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654D03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569D6A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RehearsalPointDto&gt;&gt; GetAllAsync()</w:t>
      </w:r>
    </w:p>
    <w:p w14:paraId="700205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1897CB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1260BC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RehearsalPointDto</w:t>
      </w:r>
    </w:p>
    <w:p w14:paraId="242194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374E8C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5B7B3D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Rating = e.Rating,</w:t>
      </w:r>
    </w:p>
    <w:p w14:paraId="21F632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ContactNumber = e.ContactNumber,</w:t>
      </w:r>
    </w:p>
    <w:p w14:paraId="7D03F8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Schedule = e.Schedule,</w:t>
      </w:r>
    </w:p>
    <w:p w14:paraId="1C5BBA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Name = e.Name,</w:t>
      </w:r>
    </w:p>
    <w:p w14:paraId="060F0C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Address = e.Address</w:t>
      </w:r>
    </w:p>
    <w:p w14:paraId="0A5AC8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});</w:t>
      </w:r>
    </w:p>
    <w:p w14:paraId="57C883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}</w:t>
      </w:r>
    </w:p>
    <w:p w14:paraId="42740B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public async Task&lt;RehearsalPointDto?&gt; GetByIdAsync(int id)</w:t>
      </w:r>
    </w:p>
    <w:p w14:paraId="78F9C0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{</w:t>
      </w:r>
    </w:p>
    <w:p w14:paraId="205483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var entity = await _repository.GetByIdAsync(id);</w:t>
      </w:r>
    </w:p>
    <w:p w14:paraId="653835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if (entity == null) return null;</w:t>
      </w:r>
    </w:p>
    <w:p w14:paraId="3875C4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return new RehearsalPointDto</w:t>
      </w:r>
    </w:p>
    <w:p w14:paraId="190075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{</w:t>
      </w:r>
    </w:p>
    <w:p w14:paraId="41A604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Id = entity.Id,</w:t>
      </w:r>
    </w:p>
    <w:p w14:paraId="191058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35             Rating = entity.Rating,</w:t>
      </w:r>
    </w:p>
    <w:p w14:paraId="232E1B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ContactNumber = entity.ContactNumber,</w:t>
      </w:r>
    </w:p>
    <w:p w14:paraId="3AEDA1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Schedule = entity.Schedule,</w:t>
      </w:r>
    </w:p>
    <w:p w14:paraId="4968DC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Name = entity.Name,</w:t>
      </w:r>
    </w:p>
    <w:p w14:paraId="56D6927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Address = entity.Address</w:t>
      </w:r>
    </w:p>
    <w:p w14:paraId="00BCB0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};</w:t>
      </w:r>
    </w:p>
    <w:p w14:paraId="61DD21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}</w:t>
      </w:r>
    </w:p>
    <w:p w14:paraId="7B4B156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Enumerable&lt;RehearsalPointDto&gt;&gt; GetFilteredAsync(string? name, float? minRating)</w:t>
      </w:r>
    </w:p>
    <w:p w14:paraId="0A8199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28F0E8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var entities = await _repository.GetFilteredAsync(name, minRating);</w:t>
      </w:r>
    </w:p>
    <w:p w14:paraId="3D2386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entities.Select(e =&gt; new RehearsalPointDto</w:t>
      </w:r>
    </w:p>
    <w:p w14:paraId="16F4C9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{</w:t>
      </w:r>
    </w:p>
    <w:p w14:paraId="47E58F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Id = e.Id,</w:t>
      </w:r>
    </w:p>
    <w:p w14:paraId="4CBB20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Rating = e.Rating,</w:t>
      </w:r>
    </w:p>
    <w:p w14:paraId="41CAB2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ContactNumber = e.ContactNumber,</w:t>
      </w:r>
    </w:p>
    <w:p w14:paraId="18260F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Schedule = e.Schedule,</w:t>
      </w:r>
    </w:p>
    <w:p w14:paraId="07392CA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Name = e.Name,</w:t>
      </w:r>
    </w:p>
    <w:p w14:paraId="3772BB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Address = e.Address</w:t>
      </w:r>
    </w:p>
    <w:p w14:paraId="479CF1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});</w:t>
      </w:r>
    </w:p>
    <w:p w14:paraId="6AE150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}</w:t>
      </w:r>
    </w:p>
    <w:p w14:paraId="60DE81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public async Task&lt;RehearsalPointDto&gt; CreateAsync(RehearsalPointDto dto)</w:t>
      </w:r>
    </w:p>
    <w:p w14:paraId="5323D5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{</w:t>
      </w:r>
    </w:p>
    <w:p w14:paraId="20D39E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if (string.IsNullOrEmpty(dto.Name) || string.IsNullOrEmpty(dto.Address) || string.IsNullOrEmpty(dto.ContactNumber))</w:t>
      </w:r>
    </w:p>
    <w:p w14:paraId="7166ED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throw new ArgumentException("Name, Address, and ContactNumber are required.");</w:t>
      </w:r>
    </w:p>
    <w:p w14:paraId="14B5DF9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var entity = new RehearsalPoint</w:t>
      </w:r>
    </w:p>
    <w:p w14:paraId="204FC2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{</w:t>
      </w:r>
    </w:p>
    <w:p w14:paraId="2EDEF0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Rating = dto.Rating,</w:t>
      </w:r>
    </w:p>
    <w:p w14:paraId="39CB8B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ContactNumber = dto.ContactNumber,</w:t>
      </w:r>
    </w:p>
    <w:p w14:paraId="50B2B9C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Schedule = dto.Schedule,</w:t>
      </w:r>
    </w:p>
    <w:p w14:paraId="738F29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Name = dto.Name,</w:t>
      </w:r>
    </w:p>
    <w:p w14:paraId="562571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Address = dto.Address</w:t>
      </w:r>
    </w:p>
    <w:p w14:paraId="75707C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};</w:t>
      </w:r>
    </w:p>
    <w:p w14:paraId="775BE8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var created = await _repository.AddAsync(entity);</w:t>
      </w:r>
    </w:p>
    <w:p w14:paraId="1BEC14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return new RehearsalPointDto</w:t>
      </w:r>
    </w:p>
    <w:p w14:paraId="4ACC68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{</w:t>
      </w:r>
    </w:p>
    <w:p w14:paraId="1EC9AA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Id = created.Id,</w:t>
      </w:r>
    </w:p>
    <w:p w14:paraId="39AC9A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Rating = created.Rating,</w:t>
      </w:r>
    </w:p>
    <w:p w14:paraId="2DBBA5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ContactNumber = created.ContactNumber,</w:t>
      </w:r>
    </w:p>
    <w:p w14:paraId="12C369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Schedule = created.Schedule,</w:t>
      </w:r>
    </w:p>
    <w:p w14:paraId="6DBAE9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Name = created.Name,</w:t>
      </w:r>
    </w:p>
    <w:p w14:paraId="369B7A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Address = created.Address</w:t>
      </w:r>
    </w:p>
    <w:p w14:paraId="05BA85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};</w:t>
      </w:r>
    </w:p>
    <w:p w14:paraId="5FAC54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}</w:t>
      </w:r>
    </w:p>
    <w:p w14:paraId="713962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public async Task UpdateAsync(int id, RehearsalPointDto dto)</w:t>
      </w:r>
    </w:p>
    <w:p w14:paraId="4173EB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{</w:t>
      </w:r>
    </w:p>
    <w:p w14:paraId="17152F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if (string.IsNullOrEmpty(dto.Name) || string.IsNullOrEmpty(dto.Address) || string.IsNullOrEmpty(dto.ContactNumber))</w:t>
      </w:r>
    </w:p>
    <w:p w14:paraId="22BCB0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throw new ArgumentException("Name, Address, and ContactNumber are required.");</w:t>
      </w:r>
    </w:p>
    <w:p w14:paraId="3BBA67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var entity = await _repository.GetByIdAsync(id);</w:t>
      </w:r>
    </w:p>
    <w:p w14:paraId="791985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if (entity == null)</w:t>
      </w:r>
    </w:p>
    <w:p w14:paraId="631632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throw new KeyNotFoundException($"RehearsalPoint with ID {id} not found.");</w:t>
      </w:r>
    </w:p>
    <w:p w14:paraId="6596E3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entity.Rating = dto.Rating;</w:t>
      </w:r>
    </w:p>
    <w:p w14:paraId="68ABAE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entity.ContactNumber = dto.ContactNumber;</w:t>
      </w:r>
    </w:p>
    <w:p w14:paraId="1D4744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entity.Schedule = dto.Schedule;</w:t>
      </w:r>
    </w:p>
    <w:p w14:paraId="522292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entity.Name = dto.Name;</w:t>
      </w:r>
    </w:p>
    <w:p w14:paraId="13643A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entity.Address = dto.Address;</w:t>
      </w:r>
    </w:p>
    <w:p w14:paraId="071597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90         await _repository.UpdateAsync(entity);</w:t>
      </w:r>
    </w:p>
    <w:p w14:paraId="6273B2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}</w:t>
      </w:r>
    </w:p>
    <w:p w14:paraId="0B8555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public async Task DeleteAsync(int id)</w:t>
      </w:r>
    </w:p>
    <w:p w14:paraId="153AAE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{</w:t>
      </w:r>
    </w:p>
    <w:p w14:paraId="0754F5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var entity = await _repository.GetByIdAsync(id);</w:t>
      </w:r>
    </w:p>
    <w:p w14:paraId="614862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if (entity == null)</w:t>
      </w:r>
    </w:p>
    <w:p w14:paraId="30EA92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throw new KeyNotFoundException($"RehearsalPoint with ID {id} not found.");</w:t>
      </w:r>
    </w:p>
    <w:p w14:paraId="31F821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await _repository.DeleteAsync(id);</w:t>
      </w:r>
    </w:p>
    <w:p w14:paraId="171F48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}</w:t>
      </w:r>
    </w:p>
    <w:p w14:paraId="2619D5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}</w:t>
      </w:r>
    </w:p>
    <w:p w14:paraId="4825731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FBCAE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oomService.cs:</w:t>
      </w:r>
    </w:p>
    <w:p w14:paraId="647365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39FCF4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383D5A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24BC0B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5D0324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5C98B7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69D4A2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1D5DFF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RoomService : IRoomService</w:t>
      </w:r>
    </w:p>
    <w:p w14:paraId="3A1BB3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53B7F4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RoomRepository _repository;</w:t>
      </w:r>
    </w:p>
    <w:p w14:paraId="531AFF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RoomService(IRoomRepository repository)</w:t>
      </w:r>
    </w:p>
    <w:p w14:paraId="4DD7FE9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724E86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499542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7E1D85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RoomDto&gt;&gt; GetAllAsync()</w:t>
      </w:r>
    </w:p>
    <w:p w14:paraId="4D8CC2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2C0357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17475B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RoomDto</w:t>
      </w:r>
    </w:p>
    <w:p w14:paraId="278719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04EE07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3A9D02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Name = e.Name,</w:t>
      </w:r>
    </w:p>
    <w:p w14:paraId="34815D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AirConditioner = e.AirConditioner,</w:t>
      </w:r>
    </w:p>
    <w:p w14:paraId="61DA6D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Price = e.Price,</w:t>
      </w:r>
    </w:p>
    <w:p w14:paraId="13B6C54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RecordingSupport = e.RecordingSupport,</w:t>
      </w:r>
    </w:p>
    <w:p w14:paraId="65BC16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Area = e.Area,</w:t>
      </w:r>
    </w:p>
    <w:p w14:paraId="7BB367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IdRehearsalPoint = e.IdRehearsalPoint</w:t>
      </w:r>
    </w:p>
    <w:p w14:paraId="2C8EA3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});</w:t>
      </w:r>
    </w:p>
    <w:p w14:paraId="7717DE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69C2A1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public async Task&lt;RoomDto?&gt; GetByIdAsync(int id)</w:t>
      </w:r>
    </w:p>
    <w:p w14:paraId="6AC1D9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{</w:t>
      </w:r>
    </w:p>
    <w:p w14:paraId="29C385F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var entity = await _repository.GetByIdAsync(id);</w:t>
      </w:r>
    </w:p>
    <w:p w14:paraId="4CF6E7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if (entity == null) return null;</w:t>
      </w:r>
    </w:p>
    <w:p w14:paraId="3717A3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new RoomDto</w:t>
      </w:r>
    </w:p>
    <w:p w14:paraId="20EAF3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{</w:t>
      </w:r>
    </w:p>
    <w:p w14:paraId="708793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Id = entity.Id,</w:t>
      </w:r>
    </w:p>
    <w:p w14:paraId="1C3ED9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Name = entity.Name,</w:t>
      </w:r>
    </w:p>
    <w:p w14:paraId="322501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AirConditioner = entity.AirConditioner,</w:t>
      </w:r>
    </w:p>
    <w:p w14:paraId="50A901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Price = entity.Price,</w:t>
      </w:r>
    </w:p>
    <w:p w14:paraId="7EB0C2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RecordingSupport = entity.RecordingSupport,</w:t>
      </w:r>
    </w:p>
    <w:p w14:paraId="5E1BCA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Area = entity.Area,</w:t>
      </w:r>
    </w:p>
    <w:p w14:paraId="6B34CD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IdRehearsalPoint = entity.IdRehearsalPoint</w:t>
      </w:r>
    </w:p>
    <w:p w14:paraId="63C9B1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};</w:t>
      </w:r>
    </w:p>
    <w:p w14:paraId="4BAC95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}</w:t>
      </w:r>
    </w:p>
    <w:p w14:paraId="36E214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public async Task&lt;IEnumerable&lt;RoomDto&gt;&gt; GetFilteredAsync(string? name, int? minPrice, int? idRehearsalPoint)</w:t>
      </w:r>
    </w:p>
    <w:p w14:paraId="1A322E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{</w:t>
      </w:r>
    </w:p>
    <w:p w14:paraId="122FFF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var entities = await _repository.GetFilteredAsync(name, minPrice, idRehearsalPoint);</w:t>
      </w:r>
    </w:p>
    <w:p w14:paraId="567196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return entities.Select(e =&gt; new RoomDto</w:t>
      </w:r>
    </w:p>
    <w:p w14:paraId="5EAB4F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8         {</w:t>
      </w:r>
    </w:p>
    <w:p w14:paraId="6D0BA0F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Id = e.Id,</w:t>
      </w:r>
    </w:p>
    <w:p w14:paraId="722AFA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Name = e.Name,</w:t>
      </w:r>
    </w:p>
    <w:p w14:paraId="75D301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AirConditioner = e.AirConditioner,</w:t>
      </w:r>
    </w:p>
    <w:p w14:paraId="3AE4A5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Price = e.Price,</w:t>
      </w:r>
    </w:p>
    <w:p w14:paraId="70A5A6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RecordingSupport = e.RecordingSupport,</w:t>
      </w:r>
    </w:p>
    <w:p w14:paraId="1DF82D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Area = e.Area,</w:t>
      </w:r>
    </w:p>
    <w:p w14:paraId="55016A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IdRehearsalPoint = e.IdRehearsalPoint</w:t>
      </w:r>
    </w:p>
    <w:p w14:paraId="325D0C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});</w:t>
      </w:r>
    </w:p>
    <w:p w14:paraId="36A8EA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}</w:t>
      </w:r>
    </w:p>
    <w:p w14:paraId="094277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public async Task&lt;RoomDto&gt; CreateAsync(RoomDto dto)</w:t>
      </w:r>
    </w:p>
    <w:p w14:paraId="55EB98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{</w:t>
      </w:r>
    </w:p>
    <w:p w14:paraId="4A4006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if (string.IsNullOrEmpty(dto.Name) || dto.Price &lt;= 0 || dto.Area &lt;= 0)</w:t>
      </w:r>
    </w:p>
    <w:p w14:paraId="1558F9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throw new ArgumentException("Name, Price, and Area are required and must be valid.");</w:t>
      </w:r>
    </w:p>
    <w:p w14:paraId="116457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var entity = new Room</w:t>
      </w:r>
    </w:p>
    <w:p w14:paraId="51734D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{</w:t>
      </w:r>
    </w:p>
    <w:p w14:paraId="4F6FE9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Name = dto.Name,</w:t>
      </w:r>
    </w:p>
    <w:p w14:paraId="134BBC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AirConditioner = dto.AirConditioner,</w:t>
      </w:r>
    </w:p>
    <w:p w14:paraId="5B7B6C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Price = dto.Price,</w:t>
      </w:r>
    </w:p>
    <w:p w14:paraId="28F333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RecordingSupport = dto.RecordingSupport,</w:t>
      </w:r>
    </w:p>
    <w:p w14:paraId="151528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Area = dto.Area,</w:t>
      </w:r>
    </w:p>
    <w:p w14:paraId="67B85D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IdRehearsalPoint = dto.IdRehearsalPoint</w:t>
      </w:r>
    </w:p>
    <w:p w14:paraId="26E9D7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};</w:t>
      </w:r>
    </w:p>
    <w:p w14:paraId="740D29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var created = await _repository.AddAsync(entity);</w:t>
      </w:r>
    </w:p>
    <w:p w14:paraId="37F2EA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return new RoomDto</w:t>
      </w:r>
    </w:p>
    <w:p w14:paraId="7D1995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{</w:t>
      </w:r>
    </w:p>
    <w:p w14:paraId="599480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Id = created.Id,</w:t>
      </w:r>
    </w:p>
    <w:p w14:paraId="310A4DF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Name = created.Name,</w:t>
      </w:r>
    </w:p>
    <w:p w14:paraId="735D76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AirConditioner = created.AirConditioner,</w:t>
      </w:r>
    </w:p>
    <w:p w14:paraId="63A6B5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Price = created.Price,</w:t>
      </w:r>
    </w:p>
    <w:p w14:paraId="0D9B99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RecordingSupport = created.RecordingSupport,</w:t>
      </w:r>
    </w:p>
    <w:p w14:paraId="255149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Area = created.Area,</w:t>
      </w:r>
    </w:p>
    <w:p w14:paraId="3A7951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IdRehearsalPoint = created.IdRehearsalPoint</w:t>
      </w:r>
    </w:p>
    <w:p w14:paraId="5B3B62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};</w:t>
      </w:r>
    </w:p>
    <w:p w14:paraId="104BEE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}</w:t>
      </w:r>
    </w:p>
    <w:p w14:paraId="4C0E81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public async Task UpdateAsync(int id, RoomDto dto)</w:t>
      </w:r>
    </w:p>
    <w:p w14:paraId="638A5A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{</w:t>
      </w:r>
    </w:p>
    <w:p w14:paraId="4DC17B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if (string.IsNullOrEmpty(dto.Name) || dto.Price &lt;= 0 || dto.Area &lt;= 0)</w:t>
      </w:r>
    </w:p>
    <w:p w14:paraId="12B6CB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throw new ArgumentException("Name, Price, and Area are required and must be valid.");</w:t>
      </w:r>
    </w:p>
    <w:p w14:paraId="09B076C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var entity = await _repository.GetByIdAsync(id);</w:t>
      </w:r>
    </w:p>
    <w:p w14:paraId="51C97C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if (entity == null)</w:t>
      </w:r>
    </w:p>
    <w:p w14:paraId="39B423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throw new KeyNotFoundException($"Room with ID {id} not found.");</w:t>
      </w:r>
    </w:p>
    <w:p w14:paraId="4ECEFF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entity.Name = dto.Name;</w:t>
      </w:r>
    </w:p>
    <w:p w14:paraId="7633D8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entity.AirConditioner = dto.AirConditioner;</w:t>
      </w:r>
    </w:p>
    <w:p w14:paraId="3E16F6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entity.Price = dto.Price;</w:t>
      </w:r>
    </w:p>
    <w:p w14:paraId="11FDB7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entity.RecordingSupport = dto.RecordingSupport;</w:t>
      </w:r>
    </w:p>
    <w:p w14:paraId="4D7FE9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entity.Area = dto.Area;</w:t>
      </w:r>
    </w:p>
    <w:p w14:paraId="3F1B20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entity.IdRehearsalPoint = dto.IdRehearsalPoint;</w:t>
      </w:r>
    </w:p>
    <w:p w14:paraId="0EB079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await _repository.UpdateAsync(entity);</w:t>
      </w:r>
    </w:p>
    <w:p w14:paraId="2326D7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}</w:t>
      </w:r>
    </w:p>
    <w:p w14:paraId="241982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public async Task DeleteAsync(int id)</w:t>
      </w:r>
    </w:p>
    <w:p w14:paraId="01B27E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{</w:t>
      </w:r>
    </w:p>
    <w:p w14:paraId="379A3A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var entity = await _repository.GetByIdAsync(id);</w:t>
      </w:r>
    </w:p>
    <w:p w14:paraId="32C3E7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if (entity == null)</w:t>
      </w:r>
    </w:p>
    <w:p w14:paraId="20A601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throw new KeyNotFoundException($"Room with ID {id} not found.");</w:t>
      </w:r>
    </w:p>
    <w:p w14:paraId="1B90F2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await _repository.DeleteAsync(id);</w:t>
      </w:r>
    </w:p>
    <w:p w14:paraId="22B260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}</w:t>
      </w:r>
    </w:p>
    <w:p w14:paraId="301E7B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105 }</w:t>
      </w:r>
    </w:p>
    <w:p w14:paraId="1C74A91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2882E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BookingService.cs:</w:t>
      </w:r>
    </w:p>
    <w:p w14:paraId="7D7A23F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51C241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246225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644FAC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5F88D6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1F8D59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0CB19B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149F45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ServiceBookingService : IServiceBookingService</w:t>
      </w:r>
    </w:p>
    <w:p w14:paraId="3D3F83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48AAD7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ServiceBookingRepository _repository;</w:t>
      </w:r>
    </w:p>
    <w:p w14:paraId="5D19C2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ServiceBookingService(IServiceBookingRepository repository)</w:t>
      </w:r>
    </w:p>
    <w:p w14:paraId="403D39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07E274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15AADD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5700DB8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ServiceBookingDto&gt;&gt; GetAllAsync()</w:t>
      </w:r>
    </w:p>
    <w:p w14:paraId="56F1D9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173D63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2921803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ServiceBookingDto</w:t>
      </w:r>
    </w:p>
    <w:p w14:paraId="05400C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051F16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Service = e.IdService,</w:t>
      </w:r>
    </w:p>
    <w:p w14:paraId="149CC6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IdBooking = e.IdBooking</w:t>
      </w:r>
    </w:p>
    <w:p w14:paraId="5D7A48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});</w:t>
      </w:r>
    </w:p>
    <w:p w14:paraId="374597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}</w:t>
      </w:r>
    </w:p>
    <w:p w14:paraId="03CB90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public async Task&lt;ServiceBookingDto?&gt; GetByIdAsync(int idService, int idBooking)</w:t>
      </w:r>
    </w:p>
    <w:p w14:paraId="337F5B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{</w:t>
      </w:r>
    </w:p>
    <w:p w14:paraId="37F356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var entity = await _repository.GetByIdAsync(idService, idBooking);</w:t>
      </w:r>
    </w:p>
    <w:p w14:paraId="0D5C38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if (entity == null) return null;</w:t>
      </w:r>
    </w:p>
    <w:p w14:paraId="25EA50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    return new ServiceBookingDto</w:t>
      </w:r>
    </w:p>
    <w:p w14:paraId="290DD2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{</w:t>
      </w:r>
    </w:p>
    <w:p w14:paraId="125223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    IdService = entity.IdService,</w:t>
      </w:r>
    </w:p>
    <w:p w14:paraId="74219C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    IdBooking = entity.IdBooking</w:t>
      </w:r>
    </w:p>
    <w:p w14:paraId="48810F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};</w:t>
      </w:r>
    </w:p>
    <w:p w14:paraId="1A3294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}</w:t>
      </w:r>
    </w:p>
    <w:p w14:paraId="2189A0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public async Task&lt;IEnumerable&lt;ServiceBookingDto&gt;&gt; GetFilteredAsync(int? idService, int? idBooking)</w:t>
      </w:r>
    </w:p>
    <w:p w14:paraId="37E2D1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{</w:t>
      </w:r>
    </w:p>
    <w:p w14:paraId="1387D1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var entities = await _repository.GetFilteredAsync(idService, idBooking);</w:t>
      </w:r>
    </w:p>
    <w:p w14:paraId="5C8D60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return entities.Select(e =&gt; new ServiceBookingDto</w:t>
      </w:r>
    </w:p>
    <w:p w14:paraId="36C805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{</w:t>
      </w:r>
    </w:p>
    <w:p w14:paraId="32785B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IdService = e.IdService,</w:t>
      </w:r>
    </w:p>
    <w:p w14:paraId="4E56AD7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IdBooking = e.IdBooking</w:t>
      </w:r>
    </w:p>
    <w:p w14:paraId="6E4AB4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});</w:t>
      </w:r>
    </w:p>
    <w:p w14:paraId="42F6E5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}</w:t>
      </w:r>
    </w:p>
    <w:p w14:paraId="14DD86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public async Task&lt;ServiceBookingDto&gt; CreateAsync(ServiceBookingDto dto)</w:t>
      </w:r>
    </w:p>
    <w:p w14:paraId="118E60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{</w:t>
      </w:r>
    </w:p>
    <w:p w14:paraId="1E1456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if (dto.IdService &lt;= 0 || dto.IdBooking &lt;= 0)</w:t>
      </w:r>
    </w:p>
    <w:p w14:paraId="0D3847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throw new ArgumentException("IdService and IdBooking must be valid.");</w:t>
      </w:r>
    </w:p>
    <w:p w14:paraId="430C0B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var entity = new ServiceBooking</w:t>
      </w:r>
    </w:p>
    <w:p w14:paraId="402DBE7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{</w:t>
      </w:r>
    </w:p>
    <w:p w14:paraId="35F1CD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IdService = dto.IdService,</w:t>
      </w:r>
    </w:p>
    <w:p w14:paraId="186F20C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IdBooking = dto.IdBooking</w:t>
      </w:r>
    </w:p>
    <w:p w14:paraId="7A487C6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};</w:t>
      </w:r>
    </w:p>
    <w:p w14:paraId="49DA6C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var created = await _repository.AddAsync(entity);</w:t>
      </w:r>
    </w:p>
    <w:p w14:paraId="5B81D4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53         return new ServiceBookingDto</w:t>
      </w:r>
    </w:p>
    <w:p w14:paraId="1ECD95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{</w:t>
      </w:r>
    </w:p>
    <w:p w14:paraId="4FFDED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IdService = created.IdService,</w:t>
      </w:r>
    </w:p>
    <w:p w14:paraId="5B8890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    IdBooking = created.IdBooking</w:t>
      </w:r>
    </w:p>
    <w:p w14:paraId="21121A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};</w:t>
      </w:r>
    </w:p>
    <w:p w14:paraId="4E8201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}</w:t>
      </w:r>
    </w:p>
    <w:p w14:paraId="6C738E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public async Task DeleteAsync(int idService, int idBooking)</w:t>
      </w:r>
    </w:p>
    <w:p w14:paraId="282FF5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{</w:t>
      </w:r>
    </w:p>
    <w:p w14:paraId="52E1D1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var entity = await _repository.GetByIdAsync(idService, idBooking);</w:t>
      </w:r>
    </w:p>
    <w:p w14:paraId="3C294F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if (entity == null)</w:t>
      </w:r>
    </w:p>
    <w:p w14:paraId="17E53B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throw new KeyNotFoundException($"ServiceBooking with IdService {idService} and IdBooking {idBooking} not found.");</w:t>
      </w:r>
    </w:p>
    <w:p w14:paraId="502324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await _repository.DeleteAsync(idService, idBooking);</w:t>
      </w:r>
    </w:p>
    <w:p w14:paraId="6F40A6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}</w:t>
      </w:r>
    </w:p>
    <w:p w14:paraId="1E39B1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}</w:t>
      </w:r>
    </w:p>
    <w:p w14:paraId="2662B0B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32309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Service.cs:</w:t>
      </w:r>
    </w:p>
    <w:p w14:paraId="6231EC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3059C7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7F3586C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43813A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4FBB38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5C6CA96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4FABF2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127536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ServiceService : IServiceService</w:t>
      </w:r>
    </w:p>
    <w:p w14:paraId="35B7D9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69250A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ServiceRepository _repository;</w:t>
      </w:r>
    </w:p>
    <w:p w14:paraId="4D1454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ServiceService(IServiceRepository repository)</w:t>
      </w:r>
    </w:p>
    <w:p w14:paraId="200989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28E6B8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3645D3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2FC250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ServiceDto&gt;&gt; GetAllAsync()</w:t>
      </w:r>
    </w:p>
    <w:p w14:paraId="4CA141A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615F69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245E12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ServiceDto</w:t>
      </w:r>
    </w:p>
    <w:p w14:paraId="47F23C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3311142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313EC8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Name = e.Name,</w:t>
      </w:r>
    </w:p>
    <w:p w14:paraId="509CCB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Price = e.Price,</w:t>
      </w:r>
    </w:p>
    <w:p w14:paraId="2A25B0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Type = e.Type,</w:t>
      </w:r>
    </w:p>
    <w:p w14:paraId="03011E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Requirements = e.Requirements,</w:t>
      </w:r>
    </w:p>
    <w:p w14:paraId="5CF673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IdRehearsalPoint = e.IdRehearsalPoint</w:t>
      </w:r>
    </w:p>
    <w:p w14:paraId="75CC45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});</w:t>
      </w:r>
    </w:p>
    <w:p w14:paraId="389C67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}</w:t>
      </w:r>
    </w:p>
    <w:p w14:paraId="633CC0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public async Task&lt;ServiceDto?&gt; GetByIdAsync(int id)</w:t>
      </w:r>
    </w:p>
    <w:p w14:paraId="2CB663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{</w:t>
      </w:r>
    </w:p>
    <w:p w14:paraId="6C0230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var entity = await _repository.GetByIdAsync(id);</w:t>
      </w:r>
    </w:p>
    <w:p w14:paraId="2B18FA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if (entity == null) return null;</w:t>
      </w:r>
    </w:p>
    <w:p w14:paraId="784383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return new ServiceDto</w:t>
      </w:r>
    </w:p>
    <w:p w14:paraId="510620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{</w:t>
      </w:r>
    </w:p>
    <w:p w14:paraId="7315AA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Id = entity.Id,</w:t>
      </w:r>
    </w:p>
    <w:p w14:paraId="214AC64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Name = entity.Name,</w:t>
      </w:r>
    </w:p>
    <w:p w14:paraId="4CA446D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Price = entity.Price,</w:t>
      </w:r>
    </w:p>
    <w:p w14:paraId="553D70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Type = entity.Type,</w:t>
      </w:r>
    </w:p>
    <w:p w14:paraId="31222C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Requirements = entity.Requirements,</w:t>
      </w:r>
    </w:p>
    <w:p w14:paraId="070C8D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IdRehearsalPoint = entity.IdRehearsalPoint</w:t>
      </w:r>
    </w:p>
    <w:p w14:paraId="07979DE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};</w:t>
      </w:r>
    </w:p>
    <w:p w14:paraId="5E9233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}</w:t>
      </w:r>
    </w:p>
    <w:p w14:paraId="29D2CF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public async Task&lt;IEnumerable&lt;ServiceDto&gt;&gt; GetFilteredAsync(string? name, string? type, int? idRehearsalPoint)</w:t>
      </w:r>
    </w:p>
    <w:p w14:paraId="176D38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{</w:t>
      </w:r>
    </w:p>
    <w:p w14:paraId="541223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44         var entities = await _repository.GetFilteredAsync(name, type, idRehearsalPoint);</w:t>
      </w:r>
    </w:p>
    <w:p w14:paraId="56E4A0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return entities.Select(e =&gt; new ServiceDto</w:t>
      </w:r>
    </w:p>
    <w:p w14:paraId="1BFC7A4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{</w:t>
      </w:r>
    </w:p>
    <w:p w14:paraId="3FEBEB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Id = e.Id,</w:t>
      </w:r>
    </w:p>
    <w:p w14:paraId="58C4FA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Name = e.Name,</w:t>
      </w:r>
    </w:p>
    <w:p w14:paraId="17D51D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Price = e.Price,</w:t>
      </w:r>
    </w:p>
    <w:p w14:paraId="65E6F6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Type = e.Type,</w:t>
      </w:r>
    </w:p>
    <w:p w14:paraId="68802A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Requirements = e.Requirements,</w:t>
      </w:r>
    </w:p>
    <w:p w14:paraId="17DAAD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IdRehearsalPoint = e.IdRehearsalPoint</w:t>
      </w:r>
    </w:p>
    <w:p w14:paraId="3B46E9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});</w:t>
      </w:r>
    </w:p>
    <w:p w14:paraId="2A70DB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}</w:t>
      </w:r>
    </w:p>
    <w:p w14:paraId="46A973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public async Task&lt;ServiceDto&gt; CreateAsync(ServiceDto dto)</w:t>
      </w:r>
    </w:p>
    <w:p w14:paraId="6DB106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{</w:t>
      </w:r>
    </w:p>
    <w:p w14:paraId="3B404D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if (string.IsNullOrEmpty(dto.Name) || string.IsNullOrEmpty(dto.Type) || dto.Price &lt;= 0)</w:t>
      </w:r>
    </w:p>
    <w:p w14:paraId="2CEDBC8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throw new ArgumentException("Name, Type, and Price are required and must be valid.");</w:t>
      </w:r>
    </w:p>
    <w:p w14:paraId="376647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var entity = new Service</w:t>
      </w:r>
    </w:p>
    <w:p w14:paraId="69D6DB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{</w:t>
      </w:r>
    </w:p>
    <w:p w14:paraId="72AA13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Name = dto.Name,</w:t>
      </w:r>
    </w:p>
    <w:p w14:paraId="01AE1B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    Price = dto.Price,</w:t>
      </w:r>
    </w:p>
    <w:p w14:paraId="0F68D1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    Type = dto.Type,</w:t>
      </w:r>
    </w:p>
    <w:p w14:paraId="434A6A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Requirements = dto.Requirements,</w:t>
      </w:r>
    </w:p>
    <w:p w14:paraId="18E9AB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IdRehearsalPoint = dto.IdRehearsalPoint</w:t>
      </w:r>
    </w:p>
    <w:p w14:paraId="575803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};</w:t>
      </w:r>
    </w:p>
    <w:p w14:paraId="6685B4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var created = await _repository.AddAsync(entity);</w:t>
      </w:r>
    </w:p>
    <w:p w14:paraId="326A17F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return new ServiceDto</w:t>
      </w:r>
    </w:p>
    <w:p w14:paraId="2B2668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{</w:t>
      </w:r>
    </w:p>
    <w:p w14:paraId="7B9317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Id = created.Id,</w:t>
      </w:r>
    </w:p>
    <w:p w14:paraId="54F18C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    Name = created.Name,</w:t>
      </w:r>
    </w:p>
    <w:p w14:paraId="51BA79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    Price = created.Price,</w:t>
      </w:r>
    </w:p>
    <w:p w14:paraId="79CF9C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    Type = created.Type,</w:t>
      </w:r>
    </w:p>
    <w:p w14:paraId="2CB8F2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Requirements = created.Requirements,</w:t>
      </w:r>
    </w:p>
    <w:p w14:paraId="4E3FF2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IdRehearsalPoint = created.IdRehearsalPoint</w:t>
      </w:r>
    </w:p>
    <w:p w14:paraId="064B1D6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};</w:t>
      </w:r>
    </w:p>
    <w:p w14:paraId="0AB373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}</w:t>
      </w:r>
    </w:p>
    <w:p w14:paraId="2164A3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public async Task UpdateAsync(int id, ServiceDto dto)</w:t>
      </w:r>
    </w:p>
    <w:p w14:paraId="2CD286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{</w:t>
      </w:r>
    </w:p>
    <w:p w14:paraId="238DE6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if (string.IsNullOrEmpty(dto.Name) || string.IsNullOrEmpty(dto.Type) || dto.Price &lt;= 0)</w:t>
      </w:r>
    </w:p>
    <w:p w14:paraId="15D422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    throw new ArgumentException("Name, Type, and Price are required and must be valid.");</w:t>
      </w:r>
    </w:p>
    <w:p w14:paraId="062FBA5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var entity = await _repository.GetByIdAsync(id);</w:t>
      </w:r>
    </w:p>
    <w:p w14:paraId="700D6D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if (entity == null)</w:t>
      </w:r>
    </w:p>
    <w:p w14:paraId="4E2CFC0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    throw new KeyNotFoundException($"Service with ID {id} not found.");</w:t>
      </w:r>
    </w:p>
    <w:p w14:paraId="2ECD0F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entity.Name = dto.Name;</w:t>
      </w:r>
    </w:p>
    <w:p w14:paraId="0BD795F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entity.Price = dto.Price;</w:t>
      </w:r>
    </w:p>
    <w:p w14:paraId="68A1B6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entity.Type = dto.Type;</w:t>
      </w:r>
    </w:p>
    <w:p w14:paraId="1ED57BD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entity.Requirements = dto.Requirements;</w:t>
      </w:r>
    </w:p>
    <w:p w14:paraId="7EFD9F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entity.IdRehearsalPoint = dto.IdRehearsalPoint;</w:t>
      </w:r>
    </w:p>
    <w:p w14:paraId="62E1D5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await _repository.UpdateAsync(entity);</w:t>
      </w:r>
    </w:p>
    <w:p w14:paraId="0CBE08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}</w:t>
      </w:r>
    </w:p>
    <w:p w14:paraId="7148EA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public async Task DeleteAsync(int id)</w:t>
      </w:r>
    </w:p>
    <w:p w14:paraId="156052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{</w:t>
      </w:r>
    </w:p>
    <w:p w14:paraId="2B51AB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var entity = await _repository.GetByIdAsync(id);</w:t>
      </w:r>
    </w:p>
    <w:p w14:paraId="772BD9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if (entity == null)</w:t>
      </w:r>
    </w:p>
    <w:p w14:paraId="684526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    throw new KeyNotFoundException($"Service with ID {id} not found.");</w:t>
      </w:r>
    </w:p>
    <w:p w14:paraId="3FDFEC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    await _repository.DeleteAsync(id);</w:t>
      </w:r>
    </w:p>
    <w:p w14:paraId="0C7B20D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}</w:t>
      </w:r>
    </w:p>
    <w:p w14:paraId="6AA7EA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}</w:t>
      </w:r>
    </w:p>
    <w:p w14:paraId="46E5408F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3EA77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taffService.cs:</w:t>
      </w:r>
    </w:p>
    <w:p w14:paraId="34E43F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3352A4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048F85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10F2FDF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550577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4DD848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7D5D58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010D87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public class StaffService : IStaffService</w:t>
      </w:r>
    </w:p>
    <w:p w14:paraId="7F1DA7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2FBEB9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StaffRepository _repository;</w:t>
      </w:r>
    </w:p>
    <w:p w14:paraId="42D31F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StaffService(IStaffRepository repository)</w:t>
      </w:r>
    </w:p>
    <w:p w14:paraId="387BED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054CBE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6C429D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529CEA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StaffDto&gt;&gt; GetAllAsync()</w:t>
      </w:r>
    </w:p>
    <w:p w14:paraId="68D3B3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1C8F9C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4C6CF7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StaffDto</w:t>
      </w:r>
    </w:p>
    <w:p w14:paraId="0B59A0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0873A9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58341D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FullName = e.FullName,</w:t>
      </w:r>
    </w:p>
    <w:p w14:paraId="625179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Address = e.Address,</w:t>
      </w:r>
    </w:p>
    <w:p w14:paraId="6AB6ED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Experience = e.Experience,</w:t>
      </w:r>
    </w:p>
    <w:p w14:paraId="06C0F0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Phone = e.Phone,</w:t>
      </w:r>
    </w:p>
    <w:p w14:paraId="32E3E5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    Age = e.Age,</w:t>
      </w:r>
    </w:p>
    <w:p w14:paraId="6BF5F1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        IdRehearsalPoint = e.IdRehearsalPoint</w:t>
      </w:r>
    </w:p>
    <w:p w14:paraId="553FA2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    });</w:t>
      </w:r>
    </w:p>
    <w:p w14:paraId="05408C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}</w:t>
      </w:r>
    </w:p>
    <w:p w14:paraId="184C92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public async Task&lt;StaffDto?&gt; GetByIdAsync(int id)</w:t>
      </w:r>
    </w:p>
    <w:p w14:paraId="4CA786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{</w:t>
      </w:r>
    </w:p>
    <w:p w14:paraId="51CD9B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var entity = await _repository.GetByIdAsync(id);</w:t>
      </w:r>
    </w:p>
    <w:p w14:paraId="57C219C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if (entity == null) return null;</w:t>
      </w:r>
    </w:p>
    <w:p w14:paraId="4C6338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return new StaffDto</w:t>
      </w:r>
    </w:p>
    <w:p w14:paraId="156B93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{</w:t>
      </w:r>
    </w:p>
    <w:p w14:paraId="5B08C0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Id = entity.Id,</w:t>
      </w:r>
    </w:p>
    <w:p w14:paraId="79CF8E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FullName = entity.FullName,</w:t>
      </w:r>
    </w:p>
    <w:p w14:paraId="2A96F3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Address = entity.Address,</w:t>
      </w:r>
    </w:p>
    <w:p w14:paraId="7C0AB5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    Experience = entity.Experience,</w:t>
      </w:r>
    </w:p>
    <w:p w14:paraId="41EB69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        Phone = entity.Phone,</w:t>
      </w:r>
    </w:p>
    <w:p w14:paraId="7F46E2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        Age = entity.Age,</w:t>
      </w:r>
    </w:p>
    <w:p w14:paraId="5D767E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        IdRehearsalPoint = entity.IdRehearsalPoint</w:t>
      </w:r>
    </w:p>
    <w:p w14:paraId="25E873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};</w:t>
      </w:r>
    </w:p>
    <w:p w14:paraId="61A0C5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}</w:t>
      </w:r>
    </w:p>
    <w:p w14:paraId="6FC5EC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public async Task&lt;IEnumerable&lt;StaffDto&gt;&gt; GetFilteredAsync(string? fullName, int? minAge, int? idRehearsalPoint)</w:t>
      </w:r>
    </w:p>
    <w:p w14:paraId="171AA0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{</w:t>
      </w:r>
    </w:p>
    <w:p w14:paraId="7380F7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var entities = await _repository.GetFilteredAsync(fullName, minAge, idRehearsalPoint);</w:t>
      </w:r>
    </w:p>
    <w:p w14:paraId="359F34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return entities.Select(e =&gt; new StaffDto</w:t>
      </w:r>
    </w:p>
    <w:p w14:paraId="37A1B0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{</w:t>
      </w:r>
    </w:p>
    <w:p w14:paraId="510DB4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Id = e.Id,</w:t>
      </w:r>
    </w:p>
    <w:p w14:paraId="15C1B1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    FullName = e.FullName,</w:t>
      </w:r>
    </w:p>
    <w:p w14:paraId="42C6B7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        Address = e.Address,</w:t>
      </w:r>
    </w:p>
    <w:p w14:paraId="5C7245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        Experience = e.Experience,</w:t>
      </w:r>
    </w:p>
    <w:p w14:paraId="26E72B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        Phone = e.Phone,</w:t>
      </w:r>
    </w:p>
    <w:p w14:paraId="0D7F95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    Age = e.Age,</w:t>
      </w:r>
    </w:p>
    <w:p w14:paraId="729DB7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IdRehearsalPoint = e.IdRehearsalPoint</w:t>
      </w:r>
    </w:p>
    <w:p w14:paraId="278A504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});</w:t>
      </w:r>
    </w:p>
    <w:p w14:paraId="0036C6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}</w:t>
      </w:r>
    </w:p>
    <w:p w14:paraId="50786E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public async Task&lt;StaffDto&gt; CreateAsync(StaffDto dto)</w:t>
      </w:r>
    </w:p>
    <w:p w14:paraId="373C5F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59     {</w:t>
      </w:r>
    </w:p>
    <w:p w14:paraId="2229F91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if (string.IsNullOrEmpty(dto.FullName) || string.IsNullOrEmpty(dto.Phone) || dto.Age &lt;= 0)</w:t>
      </w:r>
    </w:p>
    <w:p w14:paraId="3F44C3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throw new ArgumentException("FullName, Phone, and Age are required and must be valid.");</w:t>
      </w:r>
    </w:p>
    <w:p w14:paraId="4BFB23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var entity = new Staff</w:t>
      </w:r>
    </w:p>
    <w:p w14:paraId="7C8E1A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{</w:t>
      </w:r>
    </w:p>
    <w:p w14:paraId="728861C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    FullName = dto.FullName,</w:t>
      </w:r>
    </w:p>
    <w:p w14:paraId="751C82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    Address = dto.Address,</w:t>
      </w:r>
    </w:p>
    <w:p w14:paraId="61D605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Experience = dto.Experience,</w:t>
      </w:r>
    </w:p>
    <w:p w14:paraId="6AA65A2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7             Phone = dto.Phone,</w:t>
      </w:r>
    </w:p>
    <w:p w14:paraId="0ADD831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Age = dto.Age,</w:t>
      </w:r>
    </w:p>
    <w:p w14:paraId="6EFB5C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IdRehearsalPoint = dto.IdRehearsalPoint</w:t>
      </w:r>
    </w:p>
    <w:p w14:paraId="3C2135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};</w:t>
      </w:r>
    </w:p>
    <w:p w14:paraId="60FDC3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var created = await _repository.AddAsync(entity);</w:t>
      </w:r>
    </w:p>
    <w:p w14:paraId="024CE4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    return new StaffDto</w:t>
      </w:r>
    </w:p>
    <w:p w14:paraId="5AE579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    {</w:t>
      </w:r>
    </w:p>
    <w:p w14:paraId="3060EC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        Id = created.Id,</w:t>
      </w:r>
    </w:p>
    <w:p w14:paraId="115F69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    FullName = created.FullName,</w:t>
      </w:r>
    </w:p>
    <w:p w14:paraId="146558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Address = created.Address,</w:t>
      </w:r>
    </w:p>
    <w:p w14:paraId="0EF0CF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    Experience = created.Experience,</w:t>
      </w:r>
    </w:p>
    <w:p w14:paraId="4750AD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    Phone = created.Phone,</w:t>
      </w:r>
    </w:p>
    <w:p w14:paraId="7D1B26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Age = created.Age,</w:t>
      </w:r>
    </w:p>
    <w:p w14:paraId="15A4347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    IdRehearsalPoint = created.IdRehearsalPoint</w:t>
      </w:r>
    </w:p>
    <w:p w14:paraId="577D89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};</w:t>
      </w:r>
    </w:p>
    <w:p w14:paraId="060A3C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}</w:t>
      </w:r>
    </w:p>
    <w:p w14:paraId="51AD8A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public async Task UpdateAsync(int id, StaffDto dto)</w:t>
      </w:r>
    </w:p>
    <w:p w14:paraId="099C709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{</w:t>
      </w:r>
    </w:p>
    <w:p w14:paraId="519840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    if (string.IsNullOrEmpty(dto.FullName) || string.IsNullOrEmpty(dto.Phone) || dto.Age &lt;= 0)</w:t>
      </w:r>
    </w:p>
    <w:p w14:paraId="58EC5A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        throw new ArgumentException("FullName, Phone, and Age are required and must be valid.");</w:t>
      </w:r>
    </w:p>
    <w:p w14:paraId="7E6570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    var entity = await _repository.GetByIdAsync(id);</w:t>
      </w:r>
    </w:p>
    <w:p w14:paraId="14A9FBE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if (entity == null)</w:t>
      </w:r>
    </w:p>
    <w:p w14:paraId="5830C1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    throw new KeyNotFoundException($"Staff with ID {id} not found.");</w:t>
      </w:r>
    </w:p>
    <w:p w14:paraId="616FBE6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entity.FullName = dto.FullName;</w:t>
      </w:r>
    </w:p>
    <w:p w14:paraId="16E854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entity.Address = dto.Address;</w:t>
      </w:r>
    </w:p>
    <w:p w14:paraId="69F320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    entity.Experience = dto.Experience;</w:t>
      </w:r>
    </w:p>
    <w:p w14:paraId="2F23CE7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        entity.Phone = dto.Phone;</w:t>
      </w:r>
    </w:p>
    <w:p w14:paraId="0BB505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4         entity.Age = dto.Age;</w:t>
      </w:r>
    </w:p>
    <w:p w14:paraId="3A9817E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5         entity.IdRehearsalPoint = dto.IdRehearsalPoint;</w:t>
      </w:r>
    </w:p>
    <w:p w14:paraId="77DB0C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6         await _repository.UpdateAsync(entity);</w:t>
      </w:r>
    </w:p>
    <w:p w14:paraId="298BEFE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7     }</w:t>
      </w:r>
    </w:p>
    <w:p w14:paraId="787EA0D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8     public async Task DeleteAsync(int id)</w:t>
      </w:r>
    </w:p>
    <w:p w14:paraId="2CEC6B7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9     {</w:t>
      </w:r>
    </w:p>
    <w:p w14:paraId="04E359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0         var entity = await _repository.GetByIdAsync(id);</w:t>
      </w:r>
    </w:p>
    <w:p w14:paraId="20E675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1         if (entity == null)</w:t>
      </w:r>
    </w:p>
    <w:p w14:paraId="442D2F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2             throw new KeyNotFoundException($"Staff with ID {id} not found.");</w:t>
      </w:r>
    </w:p>
    <w:p w14:paraId="149683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3         await _repository.DeleteAsync(id);</w:t>
      </w:r>
    </w:p>
    <w:p w14:paraId="6D34459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4     }</w:t>
      </w:r>
    </w:p>
    <w:p w14:paraId="095FB5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105 }</w:t>
      </w:r>
    </w:p>
    <w:p w14:paraId="37C41B6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95C98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UserService.cs:</w:t>
      </w:r>
    </w:p>
    <w:p w14:paraId="705D2F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RehearsalStudio.Application.DTOs;</w:t>
      </w:r>
    </w:p>
    <w:p w14:paraId="4201B54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RehearsalStudio.Application.Interfaces;</w:t>
      </w:r>
    </w:p>
    <w:p w14:paraId="5693709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RehearsalStudio.Domain.Entities;</w:t>
      </w:r>
    </w:p>
    <w:p w14:paraId="7152C2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;</w:t>
      </w:r>
    </w:p>
    <w:p w14:paraId="0EEFD4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using System.Collections.Generic;</w:t>
      </w:r>
    </w:p>
    <w:p w14:paraId="21C177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using System.Threading.Tasks;</w:t>
      </w:r>
    </w:p>
    <w:p w14:paraId="1607F6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namespace RehearsalStudio.Application.Services;</w:t>
      </w:r>
    </w:p>
    <w:p w14:paraId="4A789A2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8 public class UserService : IUserService</w:t>
      </w:r>
    </w:p>
    <w:p w14:paraId="0FBEED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{</w:t>
      </w:r>
    </w:p>
    <w:p w14:paraId="2AAA93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rivate readonly IUserRepository _repository;</w:t>
      </w:r>
    </w:p>
    <w:p w14:paraId="6CEA932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UserService(IUserRepository repository)</w:t>
      </w:r>
    </w:p>
    <w:p w14:paraId="7E1D56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{</w:t>
      </w:r>
    </w:p>
    <w:p w14:paraId="468E4F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    _repository = repository;</w:t>
      </w:r>
    </w:p>
    <w:p w14:paraId="5C8886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}</w:t>
      </w:r>
    </w:p>
    <w:p w14:paraId="7C8A4D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async Task&lt;IEnumerable&lt;UserDto&gt;&gt; GetAllAsync()</w:t>
      </w:r>
    </w:p>
    <w:p w14:paraId="60D49F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{</w:t>
      </w:r>
    </w:p>
    <w:p w14:paraId="57ED58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    var entities = await _repository.GetAllAsync();</w:t>
      </w:r>
    </w:p>
    <w:p w14:paraId="477C22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    return entities.Select(e =&gt; new UserDto</w:t>
      </w:r>
    </w:p>
    <w:p w14:paraId="0037F5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    {</w:t>
      </w:r>
    </w:p>
    <w:p w14:paraId="7DD727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        Id = e.Id,</w:t>
      </w:r>
    </w:p>
    <w:p w14:paraId="42062B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        FullName = e.FullName,</w:t>
      </w:r>
    </w:p>
    <w:p w14:paraId="01C0EE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        Phone = e.Phone,</w:t>
      </w:r>
    </w:p>
    <w:p w14:paraId="6183D1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        Email = e.Email,</w:t>
      </w:r>
    </w:p>
    <w:p w14:paraId="191846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        RegistrationDate = e.RegistrationDate</w:t>
      </w:r>
    </w:p>
    <w:p w14:paraId="5343C4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    });</w:t>
      </w:r>
    </w:p>
    <w:p w14:paraId="69C9C4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}</w:t>
      </w:r>
    </w:p>
    <w:p w14:paraId="7C7D4C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public async Task&lt;UserDto?&gt; GetByIdAsync(int id)</w:t>
      </w:r>
    </w:p>
    <w:p w14:paraId="6DF3E0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{</w:t>
      </w:r>
    </w:p>
    <w:p w14:paraId="3FE6D3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    var entity = await _repository.GetByIdAsync(id);</w:t>
      </w:r>
    </w:p>
    <w:p w14:paraId="1542FC3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        if (entity == null) return null;</w:t>
      </w:r>
    </w:p>
    <w:p w14:paraId="45D2AC2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1         return new UserDto</w:t>
      </w:r>
    </w:p>
    <w:p w14:paraId="3E2292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2         {</w:t>
      </w:r>
    </w:p>
    <w:p w14:paraId="4F5F209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3             Id = entity.Id,</w:t>
      </w:r>
    </w:p>
    <w:p w14:paraId="0F7345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4             FullName = entity.FullName,</w:t>
      </w:r>
    </w:p>
    <w:p w14:paraId="5432ED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5             Phone = entity.Phone,</w:t>
      </w:r>
    </w:p>
    <w:p w14:paraId="40BED9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6             Email = entity.Email,</w:t>
      </w:r>
    </w:p>
    <w:p w14:paraId="7498F8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7             RegistrationDate = entity.RegistrationDate</w:t>
      </w:r>
    </w:p>
    <w:p w14:paraId="2B9166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8         };</w:t>
      </w:r>
    </w:p>
    <w:p w14:paraId="04069F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9     }</w:t>
      </w:r>
    </w:p>
    <w:p w14:paraId="0D138A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0     public async Task&lt;IEnumerable&lt;UserDto&gt;&gt; GetFilteredAsync(string? fullName, string? email)</w:t>
      </w:r>
    </w:p>
    <w:p w14:paraId="41C2D38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1     {</w:t>
      </w:r>
    </w:p>
    <w:p w14:paraId="6A3A49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2         var entities = await _repository.GetFilteredAsync(fullName, email);</w:t>
      </w:r>
    </w:p>
    <w:p w14:paraId="59140A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3         return entities.Select(e =&gt; new UserDto</w:t>
      </w:r>
    </w:p>
    <w:p w14:paraId="70F69F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4         {</w:t>
      </w:r>
    </w:p>
    <w:p w14:paraId="4047053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5             Id = e.Id,</w:t>
      </w:r>
    </w:p>
    <w:p w14:paraId="7FA072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6             FullName = e.FullName,</w:t>
      </w:r>
    </w:p>
    <w:p w14:paraId="496263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7             Phone = e.Phone,</w:t>
      </w:r>
    </w:p>
    <w:p w14:paraId="5E994E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8             Email = e.Email,</w:t>
      </w:r>
    </w:p>
    <w:p w14:paraId="3A5FED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49             RegistrationDate = e.RegistrationDate</w:t>
      </w:r>
    </w:p>
    <w:p w14:paraId="0D1B85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0         });</w:t>
      </w:r>
    </w:p>
    <w:p w14:paraId="73EA21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1     }</w:t>
      </w:r>
    </w:p>
    <w:p w14:paraId="780401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2     public async Task&lt;UserDto&gt; CreateAsync(UserDto dto)</w:t>
      </w:r>
    </w:p>
    <w:p w14:paraId="4CB151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3     {</w:t>
      </w:r>
    </w:p>
    <w:p w14:paraId="497FB8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4         if (string.IsNullOrEmpty(dto.FullName) || string.IsNullOrEmpty(dto.Phone) || string.IsNullOrEmpty(dto.Email))</w:t>
      </w:r>
    </w:p>
    <w:p w14:paraId="43C440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5             throw new ArgumentException("FullName, Phone, and Email are required.");</w:t>
      </w:r>
    </w:p>
    <w:p w14:paraId="5AF246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6         var entity = new User</w:t>
      </w:r>
    </w:p>
    <w:p w14:paraId="1B82B1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7         {</w:t>
      </w:r>
    </w:p>
    <w:p w14:paraId="7FE754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8             FullName = dto.FullName,</w:t>
      </w:r>
    </w:p>
    <w:p w14:paraId="689329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59             Phone = dto.Phone,</w:t>
      </w:r>
    </w:p>
    <w:p w14:paraId="70A7AC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0             Email = dto.Email,</w:t>
      </w:r>
    </w:p>
    <w:p w14:paraId="6B854C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1             RegistrationDate = dto.RegistrationDate</w:t>
      </w:r>
    </w:p>
    <w:p w14:paraId="73C786A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2         };</w:t>
      </w:r>
    </w:p>
    <w:p w14:paraId="488592B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3         var created = await _repository.AddAsync(entity);</w:t>
      </w:r>
    </w:p>
    <w:p w14:paraId="4759DBB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4         return new UserDto</w:t>
      </w:r>
    </w:p>
    <w:p w14:paraId="5D4F74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5         {</w:t>
      </w:r>
    </w:p>
    <w:p w14:paraId="4C3C89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6             Id = created.Id,</w:t>
      </w:r>
    </w:p>
    <w:p w14:paraId="496F61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67             FullName = created.FullName,</w:t>
      </w:r>
    </w:p>
    <w:p w14:paraId="5103D5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8             Phone = created.Phone,</w:t>
      </w:r>
    </w:p>
    <w:p w14:paraId="1B21DE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69             Email = created.Email,</w:t>
      </w:r>
    </w:p>
    <w:p w14:paraId="7D618FE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0             RegistrationDate = created.RegistrationDate</w:t>
      </w:r>
    </w:p>
    <w:p w14:paraId="22DB05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1         };</w:t>
      </w:r>
    </w:p>
    <w:p w14:paraId="4779BA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2     }</w:t>
      </w:r>
    </w:p>
    <w:p w14:paraId="23F768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3     public async Task UpdateAsync(int id, UserDto dto)</w:t>
      </w:r>
    </w:p>
    <w:p w14:paraId="658314E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4     {</w:t>
      </w:r>
    </w:p>
    <w:p w14:paraId="70C623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5         if (string.IsNullOrEmpty(dto.FullName) || string.IsNullOrEmpty(dto.Phone) || string.IsNullOrEmpty(dto.Email))</w:t>
      </w:r>
    </w:p>
    <w:p w14:paraId="7C4E000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6             throw new ArgumentException("FullName, Phone, and Email are required.");</w:t>
      </w:r>
    </w:p>
    <w:p w14:paraId="576414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7         var entity = await _repository.GetByIdAsync(id);</w:t>
      </w:r>
    </w:p>
    <w:p w14:paraId="35803F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8         if (entity == null)</w:t>
      </w:r>
    </w:p>
    <w:p w14:paraId="14041D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79             throw new KeyNotFoundException($"User with ID {id} not found.");</w:t>
      </w:r>
    </w:p>
    <w:p w14:paraId="7CFBF3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0         entity.FullName = dto.FullName;</w:t>
      </w:r>
    </w:p>
    <w:p w14:paraId="68AABB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1         entity.Phone = dto.Phone;</w:t>
      </w:r>
    </w:p>
    <w:p w14:paraId="78EF17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2         entity.Email = dto.Email;</w:t>
      </w:r>
    </w:p>
    <w:p w14:paraId="0755CA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3         entity.RegistrationDate = dto.RegistrationDate;</w:t>
      </w:r>
    </w:p>
    <w:p w14:paraId="0145DE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4         await _repository.UpdateAsync(entity);</w:t>
      </w:r>
    </w:p>
    <w:p w14:paraId="70654F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5     }</w:t>
      </w:r>
    </w:p>
    <w:p w14:paraId="79A2F2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6     public async Task DeleteAsync(int id)</w:t>
      </w:r>
    </w:p>
    <w:p w14:paraId="7B4BD75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7     {</w:t>
      </w:r>
    </w:p>
    <w:p w14:paraId="2790C9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8         var entity = await _repository.GetByIdAsync(id);</w:t>
      </w:r>
    </w:p>
    <w:p w14:paraId="78A207B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89         if (entity == null)</w:t>
      </w:r>
    </w:p>
    <w:p w14:paraId="7B0DD2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0             throw new KeyNotFoundException($"User with ID {id} not found.");</w:t>
      </w:r>
    </w:p>
    <w:p w14:paraId="5C5C5F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1         await _repository.DeleteAsync(id);</w:t>
      </w:r>
    </w:p>
    <w:p w14:paraId="5ED9117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2     }</w:t>
      </w:r>
    </w:p>
    <w:p w14:paraId="4880D5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93 }</w:t>
      </w:r>
    </w:p>
    <w:p w14:paraId="117A627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F2023A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Class1.cs:</w:t>
      </w:r>
    </w:p>
    <w:p w14:paraId="2F05A9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 xml:space="preserve">001 </w:t>
      </w:r>
      <w:r w:rsidRPr="000047D4">
        <w:rPr>
          <w:rFonts w:ascii="Tahoma" w:eastAsia="MS Mincho" w:hAnsi="Tahoma" w:cs="Tahoma"/>
          <w:sz w:val="20"/>
          <w:lang w:val="en-US"/>
        </w:rPr>
        <w:t>﻿</w:t>
      </w:r>
      <w:r w:rsidRPr="000047D4">
        <w:rPr>
          <w:rFonts w:ascii="Courier New" w:eastAsia="MS Mincho" w:hAnsi="Courier New" w:cs="Times New Roman"/>
          <w:sz w:val="20"/>
          <w:lang w:val="en-US"/>
        </w:rPr>
        <w:t>namespace RehearsalStudio.Domain;</w:t>
      </w:r>
    </w:p>
    <w:p w14:paraId="074DCE9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public class Class1</w:t>
      </w:r>
    </w:p>
    <w:p w14:paraId="4EFA63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{</w:t>
      </w:r>
    </w:p>
    <w:p w14:paraId="76D267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}</w:t>
      </w:r>
    </w:p>
    <w:p w14:paraId="00D0685C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6403E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Booking.cs:</w:t>
      </w:r>
    </w:p>
    <w:p w14:paraId="799789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457470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1F1F3D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0C92BB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74315D5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24D6EC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Booking</w:t>
      </w:r>
    </w:p>
    <w:p w14:paraId="643654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135EF11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3C54E6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202693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02F641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3C44C32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DateTime Time { get; set; }</w:t>
      </w:r>
    </w:p>
    <w:p w14:paraId="34FEB02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int? Duration { get; set; }</w:t>
      </w:r>
    </w:p>
    <w:p w14:paraId="29B930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[Required]</w:t>
      </w:r>
    </w:p>
    <w:p w14:paraId="408D02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int Cost { get; set; }</w:t>
      </w:r>
    </w:p>
    <w:p w14:paraId="7C98CA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[Required]</w:t>
      </w:r>
    </w:p>
    <w:p w14:paraId="0C9477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DateTime CreationDate { get; set; }</w:t>
      </w:r>
    </w:p>
    <w:p w14:paraId="36C12EE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[Required]</w:t>
      </w:r>
    </w:p>
    <w:p w14:paraId="2C3106B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string Status { get; set; } = string.Empty;</w:t>
      </w:r>
    </w:p>
    <w:p w14:paraId="6FDBA0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[Required]</w:t>
      </w:r>
    </w:p>
    <w:p w14:paraId="57AA33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int NumberOfPeople { get; set; }</w:t>
      </w:r>
    </w:p>
    <w:p w14:paraId="377976C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int? IdRoom { get; set; }</w:t>
      </w:r>
    </w:p>
    <w:p w14:paraId="49CD68D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23     [ForeignKey("IdRoom")]</w:t>
      </w:r>
    </w:p>
    <w:p w14:paraId="683B9F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public Room? Room { get; set; }</w:t>
      </w:r>
    </w:p>
    <w:p w14:paraId="525D0F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    public int? IdUser { get; set; }</w:t>
      </w:r>
    </w:p>
    <w:p w14:paraId="5730DF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6     [ForeignKey("IdUser")]</w:t>
      </w:r>
    </w:p>
    <w:p w14:paraId="08F68E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7     public User? User { get; set; }</w:t>
      </w:r>
    </w:p>
    <w:p w14:paraId="75CFB8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8     public List&lt;ServiceBooking&gt; ServiceBookings { get; set; } = new();</w:t>
      </w:r>
    </w:p>
    <w:p w14:paraId="3CEE11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9     public List&lt;EquipmentBooking&gt; EquipmentBookings { get; set; } = new();</w:t>
      </w:r>
    </w:p>
    <w:p w14:paraId="1416F8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30 }</w:t>
      </w:r>
    </w:p>
    <w:p w14:paraId="5038826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2EF0FB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.cs:</w:t>
      </w:r>
    </w:p>
    <w:p w14:paraId="483AD4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3E682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0D21433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501CC2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7A61EF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1A290B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Equipment</w:t>
      </w:r>
    </w:p>
    <w:p w14:paraId="33ABB8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5DD0B48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2AAB60B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0BA9F7A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128E1A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70897B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string Name { get; set; } = string.Empty;</w:t>
      </w:r>
    </w:p>
    <w:p w14:paraId="654EDCE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[Required]</w:t>
      </w:r>
    </w:p>
    <w:p w14:paraId="1D7C76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string Type { get; set; } = string.Empty;</w:t>
      </w:r>
    </w:p>
    <w:p w14:paraId="4AE7B4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Required]</w:t>
      </w:r>
    </w:p>
    <w:p w14:paraId="35F42FE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string Brand { get; set; } = string.Empty;</w:t>
      </w:r>
    </w:p>
    <w:p w14:paraId="73DF1D3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[Required]</w:t>
      </w:r>
    </w:p>
    <w:p w14:paraId="5171A9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string Model { get; set; } = string.Empty;</w:t>
      </w:r>
    </w:p>
    <w:p w14:paraId="107961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[Required]</w:t>
      </w:r>
    </w:p>
    <w:p w14:paraId="1B9EDD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public string Condition { get; set; } = string.Empty;</w:t>
      </w:r>
    </w:p>
    <w:p w14:paraId="38AAC5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int? IdRehearsalPoint { get; set; }</w:t>
      </w:r>
    </w:p>
    <w:p w14:paraId="0A6224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[ForeignKey("IdRehearsalPoint")]</w:t>
      </w:r>
    </w:p>
    <w:p w14:paraId="722E7A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    public RehearsalPoint? RehearsalPoint { get; set; }</w:t>
      </w:r>
    </w:p>
    <w:p w14:paraId="7C1F40E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4     public List&lt;EquipmentBooking&gt; EquipmentBookings { get; set; } = new();</w:t>
      </w:r>
    </w:p>
    <w:p w14:paraId="56095F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5 }</w:t>
      </w:r>
    </w:p>
    <w:p w14:paraId="409B77D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750D71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EquipmentBooking.cs:</w:t>
      </w:r>
    </w:p>
    <w:p w14:paraId="63581D0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465DFA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1E6DFD6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7C9E26D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5A44CD3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1C8178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EquipmentBooking</w:t>
      </w:r>
    </w:p>
    <w:p w14:paraId="2E0B831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0AB0C28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3A237F3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Column(Order = 0)]</w:t>
      </w:r>
    </w:p>
    <w:p w14:paraId="7ED480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Equipment { get; set; }</w:t>
      </w:r>
    </w:p>
    <w:p w14:paraId="395E232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Key]</w:t>
      </w:r>
    </w:p>
    <w:p w14:paraId="6B781BA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[Column(Order = 1)]</w:t>
      </w:r>
    </w:p>
    <w:p w14:paraId="79C90F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int IdBooking { get; set; }</w:t>
      </w:r>
    </w:p>
    <w:p w14:paraId="315494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[ForeignKey("IdEquipment")]</w:t>
      </w:r>
    </w:p>
    <w:p w14:paraId="14E27BD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Equipment? Equipment { get; set; }</w:t>
      </w:r>
    </w:p>
    <w:p w14:paraId="4FB62A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[ForeignKey("IdBooking")]</w:t>
      </w:r>
    </w:p>
    <w:p w14:paraId="1A8FBF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Booking? Booking { get; set; }</w:t>
      </w:r>
    </w:p>
    <w:p w14:paraId="17A358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}</w:t>
      </w:r>
    </w:p>
    <w:p w14:paraId="708B1E6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41B3FE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Pont.cs:</w:t>
      </w:r>
    </w:p>
    <w:p w14:paraId="4470122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1 using System;</w:t>
      </w:r>
    </w:p>
    <w:p w14:paraId="1A76599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49569D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1AE681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180CEC6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42D53D9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RehearsalPoint</w:t>
      </w:r>
    </w:p>
    <w:p w14:paraId="09A7FF4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0CFA111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706DF9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460A213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0DA8C99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public float? Rating { get; set; }</w:t>
      </w:r>
    </w:p>
    <w:p w14:paraId="1F4A8FC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[Required]</w:t>
      </w:r>
    </w:p>
    <w:p w14:paraId="0A7BA58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string ContactNumber { get; set; } = string.Empty;</w:t>
      </w:r>
    </w:p>
    <w:p w14:paraId="448A28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string Schedule { get; set; } = string.Empty;</w:t>
      </w:r>
    </w:p>
    <w:p w14:paraId="033225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Required]</w:t>
      </w:r>
    </w:p>
    <w:p w14:paraId="35DC0D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string Name { get; set; } = string.Empty;</w:t>
      </w:r>
    </w:p>
    <w:p w14:paraId="55F915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[Required]</w:t>
      </w:r>
    </w:p>
    <w:p w14:paraId="4FC198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string Address { get; set; } = string.Empty;</w:t>
      </w:r>
    </w:p>
    <w:p w14:paraId="511147C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List&lt;Room&gt; Rooms { get; set; } = new();</w:t>
      </w:r>
    </w:p>
    <w:p w14:paraId="1EFB3E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public List&lt;Service&gt; Services { get; set; } = new();</w:t>
      </w:r>
    </w:p>
    <w:p w14:paraId="279347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List&lt;Equipment&gt; Equipment { get; set; } = new();</w:t>
      </w:r>
    </w:p>
    <w:p w14:paraId="5819A7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List&lt;Staff&gt; Staff { get; set; } = new();</w:t>
      </w:r>
    </w:p>
    <w:p w14:paraId="6B39A59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}</w:t>
      </w:r>
    </w:p>
    <w:p w14:paraId="1D918DC2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3F81C7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oom.cs:</w:t>
      </w:r>
    </w:p>
    <w:p w14:paraId="1069355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2F30D7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7FC3464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016B17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046926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50E7CA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Room</w:t>
      </w:r>
    </w:p>
    <w:p w14:paraId="675BFC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4EF306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5C513A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332D0B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621CDE8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0891607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string Name { get; set; } = string.Empty;</w:t>
      </w:r>
    </w:p>
    <w:p w14:paraId="4C2DBDD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bool AirConditioner { get; set; } = false;</w:t>
      </w:r>
    </w:p>
    <w:p w14:paraId="11D9E04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[Required]</w:t>
      </w:r>
    </w:p>
    <w:p w14:paraId="6E7E4D4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int Price { get; set; }</w:t>
      </w:r>
    </w:p>
    <w:p w14:paraId="7E6760D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bool RecordingSupport { get; set; } = false;</w:t>
      </w:r>
    </w:p>
    <w:p w14:paraId="5EFA7C2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[Required]</w:t>
      </w:r>
    </w:p>
    <w:p w14:paraId="4A79EDF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int Area { get; set; }</w:t>
      </w:r>
    </w:p>
    <w:p w14:paraId="42AAD1A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int? IdRehearsalPoint { get; set; }</w:t>
      </w:r>
    </w:p>
    <w:p w14:paraId="2E38F07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[ForeignKey("IdRehearsalPoint")]</w:t>
      </w:r>
    </w:p>
    <w:p w14:paraId="596E03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RehearsalPoint? RehearsalPoint { get; set; }</w:t>
      </w:r>
    </w:p>
    <w:p w14:paraId="6C85A8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    public List&lt;Booking&gt; Bookings { get; set; } = new();</w:t>
      </w:r>
    </w:p>
    <w:p w14:paraId="5E9D98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3 }</w:t>
      </w:r>
    </w:p>
    <w:p w14:paraId="5F029971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1C5701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.cs:</w:t>
      </w:r>
    </w:p>
    <w:p w14:paraId="0E6A46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E0F1C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44BE69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57DB98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1E81CFC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750D074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ervice</w:t>
      </w:r>
    </w:p>
    <w:p w14:paraId="0FDDA7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45778E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1693D3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402CE9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15F435B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54BE741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12     public string Name { get; set; } = string.Empty;</w:t>
      </w:r>
    </w:p>
    <w:p w14:paraId="29788D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[Required]</w:t>
      </w:r>
    </w:p>
    <w:p w14:paraId="10E46C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int Price { get; set; }</w:t>
      </w:r>
    </w:p>
    <w:p w14:paraId="262CF0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Required]</w:t>
      </w:r>
    </w:p>
    <w:p w14:paraId="25243CA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string Type { get; set; } = string.Empty;</w:t>
      </w:r>
    </w:p>
    <w:p w14:paraId="7A38544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string? Requirements { get; set; }</w:t>
      </w:r>
    </w:p>
    <w:p w14:paraId="5E05C75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int? IdRehearsalPoint { get; set; }</w:t>
      </w:r>
    </w:p>
    <w:p w14:paraId="1EBD1A3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[ForeignKey("IdRehearsalPoint")]</w:t>
      </w:r>
    </w:p>
    <w:p w14:paraId="57A3800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public RehearsalPoint? RehearsalPoint { get; set; }</w:t>
      </w:r>
    </w:p>
    <w:p w14:paraId="36727FE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List&lt;ServiceBooking&gt; ServiceBookings { get; set; } = new();</w:t>
      </w:r>
    </w:p>
    <w:p w14:paraId="61A19D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}</w:t>
      </w:r>
    </w:p>
    <w:p w14:paraId="1013F224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83D1BC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erviceBooking.cs:</w:t>
      </w:r>
    </w:p>
    <w:p w14:paraId="0B6087A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141C98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23DCCCB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68A609F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44D9AD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6DF29C2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erviceBooking</w:t>
      </w:r>
    </w:p>
    <w:p w14:paraId="0F5DD8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1E39B1A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2661F0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Column(Order = 0)]</w:t>
      </w:r>
    </w:p>
    <w:p w14:paraId="1644B60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Service { get; set; }</w:t>
      </w:r>
    </w:p>
    <w:p w14:paraId="650877F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Key]</w:t>
      </w:r>
    </w:p>
    <w:p w14:paraId="10F04DB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[Column(Order = 1)]</w:t>
      </w:r>
    </w:p>
    <w:p w14:paraId="6DE2951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int IdBooking { get; set; }</w:t>
      </w:r>
    </w:p>
    <w:p w14:paraId="287F4A6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[ForeignKey("IdService")]</w:t>
      </w:r>
    </w:p>
    <w:p w14:paraId="36556B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public Service? Service { get; set; }</w:t>
      </w:r>
    </w:p>
    <w:p w14:paraId="05FC20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[ForeignKey("IdBooking")]</w:t>
      </w:r>
    </w:p>
    <w:p w14:paraId="346DAE0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public Booking? Booking { get; set; }</w:t>
      </w:r>
    </w:p>
    <w:p w14:paraId="6EBA5B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}</w:t>
      </w:r>
    </w:p>
    <w:p w14:paraId="7E681F7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B8C5D1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Staff.cs:</w:t>
      </w:r>
    </w:p>
    <w:p w14:paraId="52DB359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3EA472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45D5B14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ComponentModel.DataAnnotations;</w:t>
      </w:r>
    </w:p>
    <w:p w14:paraId="31FE426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0246A5A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6B4D42D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Staff</w:t>
      </w:r>
    </w:p>
    <w:p w14:paraId="0E0A30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37E58D3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7C66B93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0BDD3F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41DD43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6060F5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string FullName { get; set; } = string.Empty;</w:t>
      </w:r>
    </w:p>
    <w:p w14:paraId="02B246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public string? Address { get; set; }</w:t>
      </w:r>
    </w:p>
    <w:p w14:paraId="0C4997E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int? Experience { get; set; }</w:t>
      </w:r>
    </w:p>
    <w:p w14:paraId="7E54EBA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Required]</w:t>
      </w:r>
    </w:p>
    <w:p w14:paraId="1AE1771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string Phone { get; set; } = string.Empty;</w:t>
      </w:r>
    </w:p>
    <w:p w14:paraId="56A2B40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[Required]</w:t>
      </w:r>
    </w:p>
    <w:p w14:paraId="3AE04D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int Age { get; set; }</w:t>
      </w:r>
    </w:p>
    <w:p w14:paraId="4A09F7B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int? IdRehearsalPoint { get; set; }</w:t>
      </w:r>
    </w:p>
    <w:p w14:paraId="7B7248D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    [ForeignKey("IdRehearsalPoint")]</w:t>
      </w:r>
    </w:p>
    <w:p w14:paraId="6A60E3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1     public RehearsalPoint? RehearsalPoint { get; set; }</w:t>
      </w:r>
    </w:p>
    <w:p w14:paraId="21F8206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2 }</w:t>
      </w:r>
    </w:p>
    <w:p w14:paraId="4700985D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7CE20C6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User.cs:</w:t>
      </w:r>
    </w:p>
    <w:p w14:paraId="0703162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using System;</w:t>
      </w:r>
    </w:p>
    <w:p w14:paraId="1C7683E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.Collections.Generic;</w:t>
      </w:r>
    </w:p>
    <w:p w14:paraId="09AF20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3 using System.ComponentModel.DataAnnotations;</w:t>
      </w:r>
    </w:p>
    <w:p w14:paraId="1E84FB3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using System.ComponentModel.DataAnnotations.Schema;</w:t>
      </w:r>
    </w:p>
    <w:p w14:paraId="6EA7390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namespace RehearsalStudio.Domain.Entities;</w:t>
      </w:r>
    </w:p>
    <w:p w14:paraId="2044F5D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public class User</w:t>
      </w:r>
    </w:p>
    <w:p w14:paraId="10987A59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{</w:t>
      </w:r>
    </w:p>
    <w:p w14:paraId="449A6D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    [Key]</w:t>
      </w:r>
    </w:p>
    <w:p w14:paraId="7358E7F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    [DatabaseGenerated(DatabaseGeneratedOption.Identity)]</w:t>
      </w:r>
    </w:p>
    <w:p w14:paraId="34C9022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    public int Id { get; set; }</w:t>
      </w:r>
    </w:p>
    <w:p w14:paraId="1E641D7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    [Required]</w:t>
      </w:r>
    </w:p>
    <w:p w14:paraId="01CBE1F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    public string FullName { get; set; } = string.Empty;</w:t>
      </w:r>
    </w:p>
    <w:p w14:paraId="05A757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    [Required]</w:t>
      </w:r>
    </w:p>
    <w:p w14:paraId="7FC2932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    public string Phone { get; set; } = string.Empty;</w:t>
      </w:r>
    </w:p>
    <w:p w14:paraId="6693B69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    [Required]</w:t>
      </w:r>
    </w:p>
    <w:p w14:paraId="4BD1A15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    public string Email { get; set; } = string.Empty;</w:t>
      </w:r>
    </w:p>
    <w:p w14:paraId="44276D8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    [Required]</w:t>
      </w:r>
    </w:p>
    <w:p w14:paraId="37A2D0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    public DateTime RegistrationDate { get; set; }</w:t>
      </w:r>
    </w:p>
    <w:p w14:paraId="7C23D3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9     public List&lt;Booking&gt; Bookings { get; set; } = new();</w:t>
      </w:r>
    </w:p>
    <w:p w14:paraId="056C015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20 }</w:t>
      </w:r>
    </w:p>
    <w:p w14:paraId="1B7B236B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5E0A930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.NETCoreApp,Version=v9.0.AssemblyAttributes.cs:</w:t>
      </w:r>
    </w:p>
    <w:p w14:paraId="56B7D84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generated /&gt;</w:t>
      </w:r>
    </w:p>
    <w:p w14:paraId="65F1CA8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07F28A1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Reflection;</w:t>
      </w:r>
    </w:p>
    <w:p w14:paraId="7EA9267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[assembly: global::System.Runtime.Versioning.TargetFrameworkAttribute(".NETCoreApp,Version=v9.0", FrameworkDisplayName = ".NET 9.0")]</w:t>
      </w:r>
    </w:p>
    <w:p w14:paraId="3A34A7D3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11171D5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Domain.AssemblyInfo.cs:</w:t>
      </w:r>
    </w:p>
    <w:p w14:paraId="3ECDB50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------------------------------------------------------------------------------</w:t>
      </w:r>
    </w:p>
    <w:p w14:paraId="74A785C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// &lt;auto-generated&gt;</w:t>
      </w:r>
    </w:p>
    <w:p w14:paraId="59C3AC6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//     This code was generated by a tool.</w:t>
      </w:r>
    </w:p>
    <w:p w14:paraId="42BAFE7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//</w:t>
      </w:r>
    </w:p>
    <w:p w14:paraId="1AC0AA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//     Changes to this file may cause incorrect behavior and will be lost if</w:t>
      </w:r>
    </w:p>
    <w:p w14:paraId="6C4926A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//     the code is regenerated.</w:t>
      </w:r>
    </w:p>
    <w:p w14:paraId="4D5D35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// &lt;/auto-generated&gt;</w:t>
      </w:r>
    </w:p>
    <w:p w14:paraId="0BD879F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//------------------------------------------------------------------------------</w:t>
      </w:r>
    </w:p>
    <w:p w14:paraId="0ACC800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System;</w:t>
      </w:r>
    </w:p>
    <w:p w14:paraId="6258715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System.Reflection;</w:t>
      </w:r>
    </w:p>
    <w:p w14:paraId="76003C6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[assembly: System.Reflection.AssemblyCompanyAttribute("RehearsalStudio.Domain")]</w:t>
      </w:r>
    </w:p>
    <w:p w14:paraId="0219AD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[assembly: System.Reflection.AssemblyConfigurationAttribute("Debug")]</w:t>
      </w:r>
    </w:p>
    <w:p w14:paraId="2E2F893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[assembly: System.Reflection.AssemblyFileVersionAttribute("1.0.0.0")]</w:t>
      </w:r>
    </w:p>
    <w:p w14:paraId="70AF067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[assembly: System.Reflection.AssemblyInformationalVersionAttribute("1.0.0")]</w:t>
      </w:r>
    </w:p>
    <w:p w14:paraId="05975EF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[assembly: System.Reflection.AssemblyProductAttribute("RehearsalStudio.Domain")]</w:t>
      </w:r>
    </w:p>
    <w:p w14:paraId="1B2306D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[assembly: System.Reflection.AssemblyTitleAttribute("RehearsalStudio.Domain")]</w:t>
      </w:r>
    </w:p>
    <w:p w14:paraId="29CB440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[assembly: System.Reflection.AssemblyVersionAttribute("1.0.0.0")]</w:t>
      </w:r>
    </w:p>
    <w:p w14:paraId="75FD57B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// Generated by the MSBuild WriteCodeFragment class.</w:t>
      </w:r>
    </w:p>
    <w:p w14:paraId="131A2660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6D3EFB2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Domain.GlobalUsings.g.cs:</w:t>
      </w:r>
    </w:p>
    <w:p w14:paraId="2434FB0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-generated/&gt;</w:t>
      </w:r>
    </w:p>
    <w:p w14:paraId="1F90087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global using global::System;</w:t>
      </w:r>
    </w:p>
    <w:p w14:paraId="73A0FE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global using global::System.Collections.Generic;</w:t>
      </w:r>
    </w:p>
    <w:p w14:paraId="0259862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lastRenderedPageBreak/>
        <w:t>004 global using global::System.IO;</w:t>
      </w:r>
    </w:p>
    <w:p w14:paraId="3F7B88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global using global::System.Linq;</w:t>
      </w:r>
    </w:p>
    <w:p w14:paraId="012B329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global using global::System.Net.Http;</w:t>
      </w:r>
    </w:p>
    <w:p w14:paraId="71410E1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global using global::System.Threading;</w:t>
      </w:r>
    </w:p>
    <w:p w14:paraId="67C77C60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global using global::System.Threading.Tasks;</w:t>
      </w:r>
    </w:p>
    <w:p w14:paraId="6AFB4E68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45FBDC5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Class1.cs:</w:t>
      </w:r>
    </w:p>
    <w:p w14:paraId="6A402F6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 xml:space="preserve">001 </w:t>
      </w:r>
      <w:r w:rsidRPr="000047D4">
        <w:rPr>
          <w:rFonts w:ascii="Tahoma" w:eastAsia="MS Mincho" w:hAnsi="Tahoma" w:cs="Tahoma"/>
          <w:sz w:val="20"/>
          <w:lang w:val="en-US"/>
        </w:rPr>
        <w:t>﻿</w:t>
      </w:r>
      <w:r w:rsidRPr="000047D4">
        <w:rPr>
          <w:rFonts w:ascii="Courier New" w:eastAsia="MS Mincho" w:hAnsi="Courier New" w:cs="Times New Roman"/>
          <w:sz w:val="20"/>
          <w:lang w:val="en-US"/>
        </w:rPr>
        <w:t>namespace RehearsalStudio.Infrastructure;</w:t>
      </w:r>
    </w:p>
    <w:p w14:paraId="3B672E5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public class Class1</w:t>
      </w:r>
    </w:p>
    <w:p w14:paraId="006910EE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{</w:t>
      </w:r>
    </w:p>
    <w:p w14:paraId="59BB27B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}</w:t>
      </w:r>
    </w:p>
    <w:p w14:paraId="7BEF8C97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2FF187C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.NETCoreApp,Version=v9.0.AssemblyAttributes.cs:</w:t>
      </w:r>
    </w:p>
    <w:p w14:paraId="5FF287C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generated /&gt;</w:t>
      </w:r>
    </w:p>
    <w:p w14:paraId="764FB6C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using System;</w:t>
      </w:r>
    </w:p>
    <w:p w14:paraId="6B2305A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using System.Reflection;</w:t>
      </w:r>
    </w:p>
    <w:p w14:paraId="399D5F3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[assembly: global::System.Runtime.Versioning.TargetFrameworkAttribute(".NETCoreApp,Version=v9.0", FrameworkDisplayName = ".NET 9.0")]</w:t>
      </w:r>
    </w:p>
    <w:p w14:paraId="6559AE32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3C7C945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Infrastructure.AssemblyInfo.cs:</w:t>
      </w:r>
    </w:p>
    <w:p w14:paraId="1254E3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------------------------------------------------------------------------------</w:t>
      </w:r>
    </w:p>
    <w:p w14:paraId="5D96F15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// &lt;auto-generated&gt;</w:t>
      </w:r>
    </w:p>
    <w:p w14:paraId="02B66AD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//     This code was generated by a tool.</w:t>
      </w:r>
    </w:p>
    <w:p w14:paraId="2B2E26E1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//</w:t>
      </w:r>
    </w:p>
    <w:p w14:paraId="24965EF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//     Changes to this file may cause incorrect behavior and will be lost if</w:t>
      </w:r>
    </w:p>
    <w:p w14:paraId="37C69A7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//     the code is regenerated.</w:t>
      </w:r>
    </w:p>
    <w:p w14:paraId="5921053F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// &lt;/auto-generated&gt;</w:t>
      </w:r>
    </w:p>
    <w:p w14:paraId="62D3344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//------------------------------------------------------------------------------</w:t>
      </w:r>
    </w:p>
    <w:p w14:paraId="5B8A55D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9 using System;</w:t>
      </w:r>
    </w:p>
    <w:p w14:paraId="650B500C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0 using System.Reflection;</w:t>
      </w:r>
    </w:p>
    <w:p w14:paraId="7E0AD8BD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1 [assembly: System.Reflection.AssemblyCompanyAttribute("RehearsalStudio.Infrastructure")]</w:t>
      </w:r>
    </w:p>
    <w:p w14:paraId="0129B896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2 [assembly: System.Reflection.AssemblyConfigurationAttribute("Debug")]</w:t>
      </w:r>
    </w:p>
    <w:p w14:paraId="389AF197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3 [assembly: System.Reflection.AssemblyFileVersionAttribute("1.0.0.0")]</w:t>
      </w:r>
    </w:p>
    <w:p w14:paraId="2B32EFF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4 [assembly: System.Reflection.AssemblyInformationalVersionAttribute("1.0.0")]</w:t>
      </w:r>
    </w:p>
    <w:p w14:paraId="5C2BDDC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5 [assembly: System.Reflection.AssemblyProductAttribute("RehearsalStudio.Infrastructure")]</w:t>
      </w:r>
    </w:p>
    <w:p w14:paraId="19E8AE8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6 [assembly: System.Reflection.AssemblyTitleAttribute("RehearsalStudio.Infrastructure")]</w:t>
      </w:r>
    </w:p>
    <w:p w14:paraId="0E7B6B1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7 [assembly: System.Reflection.AssemblyVersionAttribute("1.0.0.0")]</w:t>
      </w:r>
    </w:p>
    <w:p w14:paraId="2FC7741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18 // Generated by the MSBuild WriteCodeFragment class.</w:t>
      </w:r>
    </w:p>
    <w:p w14:paraId="11BCAAE9" w14:textId="77777777" w:rsidR="000047D4" w:rsidRPr="000047D4" w:rsidRDefault="000047D4" w:rsidP="000047D4">
      <w:pPr>
        <w:spacing w:after="0" w:line="276" w:lineRule="auto"/>
        <w:ind w:firstLine="709"/>
        <w:rPr>
          <w:rFonts w:ascii="Cambria" w:eastAsia="MS Mincho" w:hAnsi="Cambria" w:cs="Times New Roman"/>
          <w:lang w:val="en-US"/>
        </w:rPr>
      </w:pPr>
    </w:p>
    <w:p w14:paraId="0DF5745B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Times New Roman" w:eastAsia="MS Mincho" w:hAnsi="Times New Roman" w:cs="Times New Roman"/>
          <w:sz w:val="28"/>
          <w:lang w:val="en-US"/>
        </w:rPr>
        <w:t>Файл RehearsalStudio.Infrastructure.GlobalUsings.g.cs:</w:t>
      </w:r>
    </w:p>
    <w:p w14:paraId="1C7D740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1 // &lt;auto-generated/&gt;</w:t>
      </w:r>
    </w:p>
    <w:p w14:paraId="13D896B2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2 global using global::System;</w:t>
      </w:r>
    </w:p>
    <w:p w14:paraId="7719EAF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3 global using global::System.Collections.Generic;</w:t>
      </w:r>
    </w:p>
    <w:p w14:paraId="385766A3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4 global using global::System.IO;</w:t>
      </w:r>
    </w:p>
    <w:p w14:paraId="0C094685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5 global using global::System.Linq;</w:t>
      </w:r>
    </w:p>
    <w:p w14:paraId="5AE324D8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6 global using global::System.Net.Http;</w:t>
      </w:r>
    </w:p>
    <w:p w14:paraId="57096C14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7 global using global::System.Threading;</w:t>
      </w:r>
    </w:p>
    <w:p w14:paraId="1F840D8A" w14:textId="77777777" w:rsidR="000047D4" w:rsidRPr="000047D4" w:rsidRDefault="000047D4" w:rsidP="000047D4">
      <w:pPr>
        <w:spacing w:after="0" w:line="240" w:lineRule="auto"/>
        <w:ind w:firstLine="709"/>
        <w:rPr>
          <w:rFonts w:ascii="Cambria" w:eastAsia="MS Mincho" w:hAnsi="Cambria" w:cs="Times New Roman"/>
          <w:lang w:val="en-US"/>
        </w:rPr>
      </w:pPr>
      <w:r w:rsidRPr="000047D4">
        <w:rPr>
          <w:rFonts w:ascii="Courier New" w:eastAsia="MS Mincho" w:hAnsi="Courier New" w:cs="Times New Roman"/>
          <w:sz w:val="20"/>
          <w:lang w:val="en-US"/>
        </w:rPr>
        <w:t>008 global using global::System.Threading.Tasks;</w:t>
      </w:r>
    </w:p>
    <w:p w14:paraId="7F9EE78D" w14:textId="541F64D4" w:rsidR="0055695C" w:rsidRPr="000047D4" w:rsidRDefault="000047D4" w:rsidP="000047D4">
      <w:pPr>
        <w:widowControl w:val="0"/>
        <w:spacing w:after="80" w:line="24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047D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sectPr w:rsidR="0055695C" w:rsidRPr="000047D4" w:rsidSect="00B66F80">
      <w:footerReference w:type="default" r:id="rId16"/>
      <w:pgSz w:w="11906" w:h="16838"/>
      <w:pgMar w:top="993" w:right="850" w:bottom="1560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DACBEE7" w14:textId="77777777" w:rsidR="00EA5CFE" w:rsidRDefault="00EA5CFE">
      <w:pPr>
        <w:spacing w:after="0" w:line="240" w:lineRule="auto"/>
      </w:pPr>
      <w:r>
        <w:separator/>
      </w:r>
    </w:p>
  </w:endnote>
  <w:endnote w:type="continuationSeparator" w:id="0">
    <w:p w14:paraId="4D6F535B" w14:textId="77777777" w:rsidR="00EA5CFE" w:rsidRDefault="00EA5C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5B431E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rFonts w:ascii="Times New Roman" w:eastAsia="Times New Roman" w:hAnsi="Times New Roman" w:cs="Times New Roman"/>
        <w:color w:val="000000"/>
        <w:sz w:val="26"/>
        <w:szCs w:val="26"/>
      </w:rPr>
    </w:pP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begin"/>
    </w:r>
    <w:r>
      <w:rPr>
        <w:rFonts w:ascii="Times New Roman" w:eastAsia="Times New Roman" w:hAnsi="Times New Roman" w:cs="Times New Roman"/>
        <w:color w:val="000000"/>
        <w:sz w:val="26"/>
        <w:szCs w:val="26"/>
      </w:rPr>
      <w:instrText>PAGE</w:instrText>
    </w: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separate"/>
    </w:r>
    <w:r w:rsidR="00677935">
      <w:rPr>
        <w:rFonts w:ascii="Times New Roman" w:eastAsia="Times New Roman" w:hAnsi="Times New Roman" w:cs="Times New Roman"/>
        <w:noProof/>
        <w:color w:val="000000"/>
        <w:sz w:val="26"/>
        <w:szCs w:val="26"/>
      </w:rPr>
      <w:t>8</w:t>
    </w:r>
    <w:r>
      <w:rPr>
        <w:rFonts w:ascii="Times New Roman" w:eastAsia="Times New Roman" w:hAnsi="Times New Roman" w:cs="Times New Roman"/>
        <w:color w:val="000000"/>
        <w:sz w:val="26"/>
        <w:szCs w:val="26"/>
      </w:rPr>
      <w:fldChar w:fldCharType="end"/>
    </w:r>
  </w:p>
  <w:p w14:paraId="442AA134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CF512E" w14:textId="77777777" w:rsidR="00EA5CFE" w:rsidRDefault="00EA5CFE">
      <w:pPr>
        <w:spacing w:after="0" w:line="240" w:lineRule="auto"/>
      </w:pPr>
      <w:r>
        <w:separator/>
      </w:r>
    </w:p>
  </w:footnote>
  <w:footnote w:type="continuationSeparator" w:id="0">
    <w:p w14:paraId="2AA039BA" w14:textId="77777777" w:rsidR="00EA5CFE" w:rsidRDefault="00EA5C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C310EC4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40890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1"/>
    <w:multiLevelType w:val="singleLevel"/>
    <w:tmpl w:val="171AC3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D0A62B4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3BC7F41"/>
    <w:multiLevelType w:val="hybridMultilevel"/>
    <w:tmpl w:val="B3DC6F40"/>
    <w:lvl w:ilvl="0" w:tplc="20000011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90" w:hanging="360"/>
      </w:pPr>
    </w:lvl>
    <w:lvl w:ilvl="2" w:tplc="FFFFFFFF" w:tentative="1">
      <w:start w:val="1"/>
      <w:numFmt w:val="lowerRoman"/>
      <w:lvlText w:val="%3."/>
      <w:lvlJc w:val="right"/>
      <w:pPr>
        <w:ind w:left="2510" w:hanging="180"/>
      </w:pPr>
    </w:lvl>
    <w:lvl w:ilvl="3" w:tplc="FFFFFFFF" w:tentative="1">
      <w:start w:val="1"/>
      <w:numFmt w:val="decimal"/>
      <w:lvlText w:val="%4."/>
      <w:lvlJc w:val="left"/>
      <w:pPr>
        <w:ind w:left="3230" w:hanging="360"/>
      </w:pPr>
    </w:lvl>
    <w:lvl w:ilvl="4" w:tplc="FFFFFFFF" w:tentative="1">
      <w:start w:val="1"/>
      <w:numFmt w:val="lowerLetter"/>
      <w:lvlText w:val="%5."/>
      <w:lvlJc w:val="left"/>
      <w:pPr>
        <w:ind w:left="3950" w:hanging="360"/>
      </w:pPr>
    </w:lvl>
    <w:lvl w:ilvl="5" w:tplc="FFFFFFFF" w:tentative="1">
      <w:start w:val="1"/>
      <w:numFmt w:val="lowerRoman"/>
      <w:lvlText w:val="%6."/>
      <w:lvlJc w:val="right"/>
      <w:pPr>
        <w:ind w:left="4670" w:hanging="180"/>
      </w:pPr>
    </w:lvl>
    <w:lvl w:ilvl="6" w:tplc="FFFFFFFF" w:tentative="1">
      <w:start w:val="1"/>
      <w:numFmt w:val="decimal"/>
      <w:lvlText w:val="%7."/>
      <w:lvlJc w:val="left"/>
      <w:pPr>
        <w:ind w:left="5390" w:hanging="360"/>
      </w:pPr>
    </w:lvl>
    <w:lvl w:ilvl="7" w:tplc="FFFFFFFF" w:tentative="1">
      <w:start w:val="1"/>
      <w:numFmt w:val="lowerLetter"/>
      <w:lvlText w:val="%8."/>
      <w:lvlJc w:val="left"/>
      <w:pPr>
        <w:ind w:left="6110" w:hanging="360"/>
      </w:pPr>
    </w:lvl>
    <w:lvl w:ilvl="8" w:tplc="FFFFFFFF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0" w15:restartNumberingAfterBreak="0">
    <w:nsid w:val="041A02CF"/>
    <w:multiLevelType w:val="multilevel"/>
    <w:tmpl w:val="D3808EA8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11" w15:restartNumberingAfterBreak="0">
    <w:nsid w:val="048D361B"/>
    <w:multiLevelType w:val="multilevel"/>
    <w:tmpl w:val="AB682020"/>
    <w:lvl w:ilvl="0">
      <w:start w:val="1"/>
      <w:numFmt w:val="decimal"/>
      <w:pStyle w:val="2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1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2" w15:restartNumberingAfterBreak="0">
    <w:nsid w:val="056475C5"/>
    <w:multiLevelType w:val="hybridMultilevel"/>
    <w:tmpl w:val="5B7E6ACE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66251C2"/>
    <w:multiLevelType w:val="multilevel"/>
    <w:tmpl w:val="9142301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14" w15:restartNumberingAfterBreak="0">
    <w:nsid w:val="1A6122AF"/>
    <w:multiLevelType w:val="multilevel"/>
    <w:tmpl w:val="814EFA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FC74D93"/>
    <w:multiLevelType w:val="multilevel"/>
    <w:tmpl w:val="8AA670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037E0D"/>
    <w:multiLevelType w:val="hybridMultilevel"/>
    <w:tmpl w:val="30CC879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CC14E2"/>
    <w:multiLevelType w:val="hybridMultilevel"/>
    <w:tmpl w:val="0A048C12"/>
    <w:lvl w:ilvl="0" w:tplc="36EA1452">
      <w:numFmt w:val="bullet"/>
      <w:lvlText w:val="–"/>
      <w:lvlJc w:val="left"/>
      <w:pPr>
        <w:ind w:left="1069" w:hanging="360"/>
      </w:pPr>
      <w:rPr>
        <w:rFonts w:ascii="Times New Roman" w:eastAsia="Arial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31913B12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19" w15:restartNumberingAfterBreak="0">
    <w:nsid w:val="398A3413"/>
    <w:multiLevelType w:val="hybridMultilevel"/>
    <w:tmpl w:val="66F89F24"/>
    <w:lvl w:ilvl="0" w:tplc="83A856DA">
      <w:numFmt w:val="bullet"/>
      <w:lvlText w:val="–"/>
      <w:lvlJc w:val="left"/>
      <w:pPr>
        <w:ind w:left="1069" w:hanging="360"/>
      </w:pPr>
      <w:rPr>
        <w:rFonts w:ascii="Times New Roman" w:eastAsia="Arial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3CEE3F96"/>
    <w:multiLevelType w:val="hybridMultilevel"/>
    <w:tmpl w:val="F53A78FC"/>
    <w:lvl w:ilvl="0" w:tplc="72663EC2">
      <w:numFmt w:val="bullet"/>
      <w:lvlText w:val="–"/>
      <w:lvlJc w:val="left"/>
      <w:pPr>
        <w:ind w:left="1069" w:hanging="360"/>
      </w:pPr>
      <w:rPr>
        <w:rFonts w:ascii="Times New Roman" w:eastAsia="Arial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3ED47D9A"/>
    <w:multiLevelType w:val="multilevel"/>
    <w:tmpl w:val="BAF6F166"/>
    <w:lvl w:ilvl="0">
      <w:start w:val="1"/>
      <w:numFmt w:val="decimal"/>
      <w:lvlText w:val="%1"/>
      <w:lvlJc w:val="left"/>
      <w:pPr>
        <w:ind w:left="420" w:hanging="420"/>
      </w:pPr>
      <w:rPr>
        <w:rFonts w:eastAsiaTheme="majorEastAsia" w:hint="default"/>
      </w:rPr>
    </w:lvl>
    <w:lvl w:ilvl="1">
      <w:start w:val="1"/>
      <w:numFmt w:val="decimal"/>
      <w:lvlText w:val="%1.%2"/>
      <w:lvlJc w:val="left"/>
      <w:pPr>
        <w:ind w:left="1130" w:hanging="420"/>
      </w:pPr>
      <w:rPr>
        <w:rFonts w:eastAsiaTheme="majorEastAsia" w:hint="default"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eastAsiaTheme="majorEastAsia" w:hint="default"/>
      </w:rPr>
    </w:lvl>
    <w:lvl w:ilvl="3">
      <w:start w:val="1"/>
      <w:numFmt w:val="decimal"/>
      <w:lvlText w:val="%1.%2.%3.%4"/>
      <w:lvlJc w:val="left"/>
      <w:pPr>
        <w:ind w:left="2850" w:hanging="720"/>
      </w:pPr>
      <w:rPr>
        <w:rFonts w:eastAsiaTheme="majorEastAsia"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eastAsiaTheme="majorEastAsia" w:hint="default"/>
      </w:rPr>
    </w:lvl>
    <w:lvl w:ilvl="5">
      <w:start w:val="1"/>
      <w:numFmt w:val="decimal"/>
      <w:lvlText w:val="%1.%2.%3.%4.%5.%6"/>
      <w:lvlJc w:val="left"/>
      <w:pPr>
        <w:ind w:left="4630" w:hanging="1080"/>
      </w:pPr>
      <w:rPr>
        <w:rFonts w:eastAsiaTheme="majorEastAsia"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eastAsiaTheme="majorEastAsia" w:hint="default"/>
      </w:rPr>
    </w:lvl>
    <w:lvl w:ilvl="7">
      <w:start w:val="1"/>
      <w:numFmt w:val="decimal"/>
      <w:lvlText w:val="%1.%2.%3.%4.%5.%6.%7.%8"/>
      <w:lvlJc w:val="left"/>
      <w:pPr>
        <w:ind w:left="6410" w:hanging="1440"/>
      </w:pPr>
      <w:rPr>
        <w:rFonts w:eastAsiaTheme="majorEastAsia" w:hint="default"/>
      </w:rPr>
    </w:lvl>
    <w:lvl w:ilvl="8">
      <w:start w:val="1"/>
      <w:numFmt w:val="decimal"/>
      <w:lvlText w:val="%1.%2.%3.%4.%5.%6.%7.%8.%9"/>
      <w:lvlJc w:val="left"/>
      <w:pPr>
        <w:ind w:left="7120" w:hanging="1440"/>
      </w:pPr>
      <w:rPr>
        <w:rFonts w:eastAsiaTheme="majorEastAsia" w:hint="default"/>
      </w:rPr>
    </w:lvl>
  </w:abstractNum>
  <w:abstractNum w:abstractNumId="22" w15:restartNumberingAfterBreak="0">
    <w:nsid w:val="433468F4"/>
    <w:multiLevelType w:val="multilevel"/>
    <w:tmpl w:val="6166F2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72B06A9"/>
    <w:multiLevelType w:val="multilevel"/>
    <w:tmpl w:val="6400EB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5" w15:restartNumberingAfterBreak="0">
    <w:nsid w:val="5ED015A2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6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7" w15:restartNumberingAfterBreak="0">
    <w:nsid w:val="69E262C8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num w:numId="1" w16cid:durableId="1486974842">
    <w:abstractNumId w:val="26"/>
  </w:num>
  <w:num w:numId="2" w16cid:durableId="198399167">
    <w:abstractNumId w:val="24"/>
  </w:num>
  <w:num w:numId="3" w16cid:durableId="780106479">
    <w:abstractNumId w:val="11"/>
  </w:num>
  <w:num w:numId="4" w16cid:durableId="1586722422">
    <w:abstractNumId w:val="25"/>
  </w:num>
  <w:num w:numId="5" w16cid:durableId="939340359">
    <w:abstractNumId w:val="13"/>
  </w:num>
  <w:num w:numId="6" w16cid:durableId="1164009009">
    <w:abstractNumId w:val="21"/>
  </w:num>
  <w:num w:numId="7" w16cid:durableId="429936530">
    <w:abstractNumId w:val="23"/>
  </w:num>
  <w:num w:numId="8" w16cid:durableId="1777872649">
    <w:abstractNumId w:val="15"/>
  </w:num>
  <w:num w:numId="9" w16cid:durableId="1974481952">
    <w:abstractNumId w:val="14"/>
  </w:num>
  <w:num w:numId="10" w16cid:durableId="2116902864">
    <w:abstractNumId w:val="22"/>
  </w:num>
  <w:num w:numId="11" w16cid:durableId="943684824">
    <w:abstractNumId w:val="10"/>
  </w:num>
  <w:num w:numId="12" w16cid:durableId="1387099894">
    <w:abstractNumId w:val="18"/>
  </w:num>
  <w:num w:numId="13" w16cid:durableId="840774548">
    <w:abstractNumId w:val="8"/>
  </w:num>
  <w:num w:numId="14" w16cid:durableId="763574177">
    <w:abstractNumId w:val="6"/>
  </w:num>
  <w:num w:numId="15" w16cid:durableId="1562593511">
    <w:abstractNumId w:val="5"/>
  </w:num>
  <w:num w:numId="16" w16cid:durableId="1259102843">
    <w:abstractNumId w:val="4"/>
  </w:num>
  <w:num w:numId="17" w16cid:durableId="1998456340">
    <w:abstractNumId w:val="7"/>
  </w:num>
  <w:num w:numId="18" w16cid:durableId="1019116868">
    <w:abstractNumId w:val="3"/>
  </w:num>
  <w:num w:numId="19" w16cid:durableId="901913395">
    <w:abstractNumId w:val="2"/>
  </w:num>
  <w:num w:numId="20" w16cid:durableId="66653063">
    <w:abstractNumId w:val="1"/>
  </w:num>
  <w:num w:numId="21" w16cid:durableId="1868518079">
    <w:abstractNumId w:val="0"/>
  </w:num>
  <w:num w:numId="22" w16cid:durableId="1169056275">
    <w:abstractNumId w:val="19"/>
  </w:num>
  <w:num w:numId="23" w16cid:durableId="772015621">
    <w:abstractNumId w:val="17"/>
  </w:num>
  <w:num w:numId="24" w16cid:durableId="2034502250">
    <w:abstractNumId w:val="20"/>
  </w:num>
  <w:num w:numId="25" w16cid:durableId="157111438">
    <w:abstractNumId w:val="16"/>
  </w:num>
  <w:num w:numId="26" w16cid:durableId="1300265284">
    <w:abstractNumId w:val="12"/>
  </w:num>
  <w:num w:numId="27" w16cid:durableId="834565383">
    <w:abstractNumId w:val="9"/>
  </w:num>
  <w:num w:numId="28" w16cid:durableId="133911697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50"/>
  <w:defaultTabStop w:val="709"/>
  <w:drawingGridHorizontalSpacing w:val="181"/>
  <w:drawingGridVerticalSpacing w:val="18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0CDE"/>
    <w:rsid w:val="00002319"/>
    <w:rsid w:val="000047D4"/>
    <w:rsid w:val="00015966"/>
    <w:rsid w:val="00022CAF"/>
    <w:rsid w:val="000243E8"/>
    <w:rsid w:val="00036CFF"/>
    <w:rsid w:val="0004059E"/>
    <w:rsid w:val="00043A87"/>
    <w:rsid w:val="000447FF"/>
    <w:rsid w:val="000456F2"/>
    <w:rsid w:val="000461BA"/>
    <w:rsid w:val="00050BA6"/>
    <w:rsid w:val="000531E3"/>
    <w:rsid w:val="00064FCE"/>
    <w:rsid w:val="00074211"/>
    <w:rsid w:val="0007681D"/>
    <w:rsid w:val="0008740A"/>
    <w:rsid w:val="00094831"/>
    <w:rsid w:val="000A0EB1"/>
    <w:rsid w:val="000B2B51"/>
    <w:rsid w:val="000B38D3"/>
    <w:rsid w:val="000B6F82"/>
    <w:rsid w:val="000E0B20"/>
    <w:rsid w:val="000E7046"/>
    <w:rsid w:val="000F3084"/>
    <w:rsid w:val="000F30A9"/>
    <w:rsid w:val="001045E7"/>
    <w:rsid w:val="0010572E"/>
    <w:rsid w:val="0011377E"/>
    <w:rsid w:val="00113F06"/>
    <w:rsid w:val="0011493B"/>
    <w:rsid w:val="001441A6"/>
    <w:rsid w:val="00147821"/>
    <w:rsid w:val="001502A2"/>
    <w:rsid w:val="00152B0A"/>
    <w:rsid w:val="0015397D"/>
    <w:rsid w:val="00156CAA"/>
    <w:rsid w:val="00162375"/>
    <w:rsid w:val="0017256E"/>
    <w:rsid w:val="0017470F"/>
    <w:rsid w:val="00175548"/>
    <w:rsid w:val="00175D39"/>
    <w:rsid w:val="00182C43"/>
    <w:rsid w:val="00192522"/>
    <w:rsid w:val="001951A2"/>
    <w:rsid w:val="00196D42"/>
    <w:rsid w:val="0019795E"/>
    <w:rsid w:val="001A0547"/>
    <w:rsid w:val="001A40B1"/>
    <w:rsid w:val="001B0E30"/>
    <w:rsid w:val="001B26B1"/>
    <w:rsid w:val="001B7F97"/>
    <w:rsid w:val="001C12AB"/>
    <w:rsid w:val="001C3741"/>
    <w:rsid w:val="001C5856"/>
    <w:rsid w:val="001D7A4E"/>
    <w:rsid w:val="001E3E7F"/>
    <w:rsid w:val="001E59F7"/>
    <w:rsid w:val="001E61C2"/>
    <w:rsid w:val="001E6D4C"/>
    <w:rsid w:val="001F5F66"/>
    <w:rsid w:val="002165EB"/>
    <w:rsid w:val="00216C59"/>
    <w:rsid w:val="0021733A"/>
    <w:rsid w:val="00226DAB"/>
    <w:rsid w:val="0023499B"/>
    <w:rsid w:val="00236078"/>
    <w:rsid w:val="00241124"/>
    <w:rsid w:val="00244707"/>
    <w:rsid w:val="00244772"/>
    <w:rsid w:val="00244C7E"/>
    <w:rsid w:val="002517F3"/>
    <w:rsid w:val="00254248"/>
    <w:rsid w:val="00255165"/>
    <w:rsid w:val="002600FF"/>
    <w:rsid w:val="00260512"/>
    <w:rsid w:val="00261136"/>
    <w:rsid w:val="00261ABC"/>
    <w:rsid w:val="00262721"/>
    <w:rsid w:val="00263854"/>
    <w:rsid w:val="00264332"/>
    <w:rsid w:val="00264F53"/>
    <w:rsid w:val="002707B3"/>
    <w:rsid w:val="00280AAA"/>
    <w:rsid w:val="00285571"/>
    <w:rsid w:val="00286255"/>
    <w:rsid w:val="00291C6D"/>
    <w:rsid w:val="002926FC"/>
    <w:rsid w:val="002A0EE1"/>
    <w:rsid w:val="002A29B3"/>
    <w:rsid w:val="002B0261"/>
    <w:rsid w:val="002C47DB"/>
    <w:rsid w:val="002D72D2"/>
    <w:rsid w:val="002F16A7"/>
    <w:rsid w:val="002F16B6"/>
    <w:rsid w:val="002F2020"/>
    <w:rsid w:val="002F7928"/>
    <w:rsid w:val="0030357E"/>
    <w:rsid w:val="00320A92"/>
    <w:rsid w:val="003228FB"/>
    <w:rsid w:val="00332D34"/>
    <w:rsid w:val="00333410"/>
    <w:rsid w:val="00341C0A"/>
    <w:rsid w:val="003456CA"/>
    <w:rsid w:val="00345BD4"/>
    <w:rsid w:val="0034712A"/>
    <w:rsid w:val="003505DF"/>
    <w:rsid w:val="00351CA3"/>
    <w:rsid w:val="003539B5"/>
    <w:rsid w:val="00355298"/>
    <w:rsid w:val="003648DF"/>
    <w:rsid w:val="0037324A"/>
    <w:rsid w:val="00383C49"/>
    <w:rsid w:val="00393281"/>
    <w:rsid w:val="003943A2"/>
    <w:rsid w:val="00397C75"/>
    <w:rsid w:val="003A3B9A"/>
    <w:rsid w:val="003B0EAA"/>
    <w:rsid w:val="003B203C"/>
    <w:rsid w:val="003B38BD"/>
    <w:rsid w:val="003B49C9"/>
    <w:rsid w:val="003C25D3"/>
    <w:rsid w:val="003D5888"/>
    <w:rsid w:val="003E7001"/>
    <w:rsid w:val="003F0F9D"/>
    <w:rsid w:val="003F6E63"/>
    <w:rsid w:val="00403E2A"/>
    <w:rsid w:val="00403F70"/>
    <w:rsid w:val="0040513D"/>
    <w:rsid w:val="0040674D"/>
    <w:rsid w:val="00411978"/>
    <w:rsid w:val="00412FA2"/>
    <w:rsid w:val="00413640"/>
    <w:rsid w:val="00415E7B"/>
    <w:rsid w:val="004238C9"/>
    <w:rsid w:val="00431D82"/>
    <w:rsid w:val="00432B66"/>
    <w:rsid w:val="00437FB6"/>
    <w:rsid w:val="004432A7"/>
    <w:rsid w:val="00460CD1"/>
    <w:rsid w:val="004643C1"/>
    <w:rsid w:val="00471654"/>
    <w:rsid w:val="00473A6E"/>
    <w:rsid w:val="00474B6B"/>
    <w:rsid w:val="00477F90"/>
    <w:rsid w:val="00482ED9"/>
    <w:rsid w:val="00495E4B"/>
    <w:rsid w:val="004A002C"/>
    <w:rsid w:val="004A568B"/>
    <w:rsid w:val="004B645C"/>
    <w:rsid w:val="004B64AC"/>
    <w:rsid w:val="004E05C2"/>
    <w:rsid w:val="004E0F1A"/>
    <w:rsid w:val="004E1B66"/>
    <w:rsid w:val="004E3E3E"/>
    <w:rsid w:val="004E5B70"/>
    <w:rsid w:val="004E6AE9"/>
    <w:rsid w:val="004F0993"/>
    <w:rsid w:val="004F1138"/>
    <w:rsid w:val="004F74C4"/>
    <w:rsid w:val="004F7CDD"/>
    <w:rsid w:val="005024C0"/>
    <w:rsid w:val="00505EE5"/>
    <w:rsid w:val="005241C7"/>
    <w:rsid w:val="00527EBA"/>
    <w:rsid w:val="005313FF"/>
    <w:rsid w:val="00533496"/>
    <w:rsid w:val="005370F4"/>
    <w:rsid w:val="00540426"/>
    <w:rsid w:val="00541F76"/>
    <w:rsid w:val="005427BE"/>
    <w:rsid w:val="00545D13"/>
    <w:rsid w:val="00546684"/>
    <w:rsid w:val="0054773A"/>
    <w:rsid w:val="00553EF3"/>
    <w:rsid w:val="0055695C"/>
    <w:rsid w:val="00566A49"/>
    <w:rsid w:val="00572070"/>
    <w:rsid w:val="00575C4B"/>
    <w:rsid w:val="00575D9C"/>
    <w:rsid w:val="0058595C"/>
    <w:rsid w:val="005A1FD6"/>
    <w:rsid w:val="005A5F47"/>
    <w:rsid w:val="005C31BA"/>
    <w:rsid w:val="005C58ED"/>
    <w:rsid w:val="005E48C2"/>
    <w:rsid w:val="005E56FD"/>
    <w:rsid w:val="00602222"/>
    <w:rsid w:val="00605442"/>
    <w:rsid w:val="00606B41"/>
    <w:rsid w:val="00606DAA"/>
    <w:rsid w:val="00622110"/>
    <w:rsid w:val="006271C3"/>
    <w:rsid w:val="006313AA"/>
    <w:rsid w:val="00631A8A"/>
    <w:rsid w:val="00643FB7"/>
    <w:rsid w:val="00645015"/>
    <w:rsid w:val="00645705"/>
    <w:rsid w:val="0064731A"/>
    <w:rsid w:val="00652C15"/>
    <w:rsid w:val="00663577"/>
    <w:rsid w:val="00665FED"/>
    <w:rsid w:val="00666A45"/>
    <w:rsid w:val="006673DF"/>
    <w:rsid w:val="0067242B"/>
    <w:rsid w:val="00673048"/>
    <w:rsid w:val="006737DC"/>
    <w:rsid w:val="00677935"/>
    <w:rsid w:val="0069284B"/>
    <w:rsid w:val="00692A94"/>
    <w:rsid w:val="006A05AD"/>
    <w:rsid w:val="006A4120"/>
    <w:rsid w:val="006B29B8"/>
    <w:rsid w:val="006C48EC"/>
    <w:rsid w:val="006D6556"/>
    <w:rsid w:val="006E6F0A"/>
    <w:rsid w:val="006F3B08"/>
    <w:rsid w:val="006F55FD"/>
    <w:rsid w:val="006F7334"/>
    <w:rsid w:val="006F73DB"/>
    <w:rsid w:val="00701166"/>
    <w:rsid w:val="00704EC9"/>
    <w:rsid w:val="00713EED"/>
    <w:rsid w:val="00720FFA"/>
    <w:rsid w:val="007218DE"/>
    <w:rsid w:val="00721925"/>
    <w:rsid w:val="007252F1"/>
    <w:rsid w:val="0073030E"/>
    <w:rsid w:val="00733D56"/>
    <w:rsid w:val="0073421D"/>
    <w:rsid w:val="007355C0"/>
    <w:rsid w:val="00764726"/>
    <w:rsid w:val="0076644F"/>
    <w:rsid w:val="007700EE"/>
    <w:rsid w:val="00772076"/>
    <w:rsid w:val="007721D3"/>
    <w:rsid w:val="00782094"/>
    <w:rsid w:val="00782D63"/>
    <w:rsid w:val="007856FA"/>
    <w:rsid w:val="00790E46"/>
    <w:rsid w:val="0079194E"/>
    <w:rsid w:val="007928C1"/>
    <w:rsid w:val="007960A9"/>
    <w:rsid w:val="007A1D93"/>
    <w:rsid w:val="007A5A9F"/>
    <w:rsid w:val="007A7652"/>
    <w:rsid w:val="007B1549"/>
    <w:rsid w:val="007B17C5"/>
    <w:rsid w:val="007B63B5"/>
    <w:rsid w:val="007C2C4F"/>
    <w:rsid w:val="007C2E23"/>
    <w:rsid w:val="007D2C42"/>
    <w:rsid w:val="007D48E5"/>
    <w:rsid w:val="007D7F2F"/>
    <w:rsid w:val="007E6F15"/>
    <w:rsid w:val="007F34F3"/>
    <w:rsid w:val="007F422C"/>
    <w:rsid w:val="008036CC"/>
    <w:rsid w:val="00805609"/>
    <w:rsid w:val="00807B61"/>
    <w:rsid w:val="00811737"/>
    <w:rsid w:val="00813D29"/>
    <w:rsid w:val="008356EE"/>
    <w:rsid w:val="00836538"/>
    <w:rsid w:val="008412A1"/>
    <w:rsid w:val="00847A87"/>
    <w:rsid w:val="00852CB0"/>
    <w:rsid w:val="00864B5B"/>
    <w:rsid w:val="00864C7D"/>
    <w:rsid w:val="0086636A"/>
    <w:rsid w:val="00867078"/>
    <w:rsid w:val="00870EAF"/>
    <w:rsid w:val="00873A43"/>
    <w:rsid w:val="0087613A"/>
    <w:rsid w:val="00882C4B"/>
    <w:rsid w:val="00884036"/>
    <w:rsid w:val="0088426F"/>
    <w:rsid w:val="008927E2"/>
    <w:rsid w:val="008943D6"/>
    <w:rsid w:val="00897D06"/>
    <w:rsid w:val="008A00EB"/>
    <w:rsid w:val="008A20A0"/>
    <w:rsid w:val="008A20AC"/>
    <w:rsid w:val="008A6FB2"/>
    <w:rsid w:val="008B2195"/>
    <w:rsid w:val="008B6D97"/>
    <w:rsid w:val="008C03BB"/>
    <w:rsid w:val="008C3764"/>
    <w:rsid w:val="008D6E29"/>
    <w:rsid w:val="008F4015"/>
    <w:rsid w:val="008F5A4C"/>
    <w:rsid w:val="008F6D27"/>
    <w:rsid w:val="008F795D"/>
    <w:rsid w:val="008F7D35"/>
    <w:rsid w:val="00905CC4"/>
    <w:rsid w:val="00911FCB"/>
    <w:rsid w:val="00915C9F"/>
    <w:rsid w:val="00916573"/>
    <w:rsid w:val="0092495F"/>
    <w:rsid w:val="00924F4D"/>
    <w:rsid w:val="009260C1"/>
    <w:rsid w:val="009314A6"/>
    <w:rsid w:val="00931DEB"/>
    <w:rsid w:val="00933625"/>
    <w:rsid w:val="009360FD"/>
    <w:rsid w:val="00947126"/>
    <w:rsid w:val="00950D40"/>
    <w:rsid w:val="00951C95"/>
    <w:rsid w:val="00953235"/>
    <w:rsid w:val="00955869"/>
    <w:rsid w:val="00955A69"/>
    <w:rsid w:val="009575A8"/>
    <w:rsid w:val="00957E17"/>
    <w:rsid w:val="00960684"/>
    <w:rsid w:val="0096549F"/>
    <w:rsid w:val="00975F34"/>
    <w:rsid w:val="00976357"/>
    <w:rsid w:val="00980367"/>
    <w:rsid w:val="00993EB4"/>
    <w:rsid w:val="009A3F92"/>
    <w:rsid w:val="009A4CBB"/>
    <w:rsid w:val="009C08ED"/>
    <w:rsid w:val="009C46D9"/>
    <w:rsid w:val="009D1C38"/>
    <w:rsid w:val="009D20CE"/>
    <w:rsid w:val="009E5CD8"/>
    <w:rsid w:val="009F0908"/>
    <w:rsid w:val="009F2ECE"/>
    <w:rsid w:val="009F70DF"/>
    <w:rsid w:val="00A12167"/>
    <w:rsid w:val="00A153E0"/>
    <w:rsid w:val="00A326A6"/>
    <w:rsid w:val="00A36400"/>
    <w:rsid w:val="00A36F9F"/>
    <w:rsid w:val="00A42C7E"/>
    <w:rsid w:val="00A438B1"/>
    <w:rsid w:val="00A46471"/>
    <w:rsid w:val="00A4725C"/>
    <w:rsid w:val="00A505B8"/>
    <w:rsid w:val="00A57480"/>
    <w:rsid w:val="00A632F6"/>
    <w:rsid w:val="00A6578F"/>
    <w:rsid w:val="00A7639A"/>
    <w:rsid w:val="00A87E35"/>
    <w:rsid w:val="00A9066A"/>
    <w:rsid w:val="00A9655E"/>
    <w:rsid w:val="00A97DD6"/>
    <w:rsid w:val="00AA5837"/>
    <w:rsid w:val="00AA6CF5"/>
    <w:rsid w:val="00AA7333"/>
    <w:rsid w:val="00AC1E15"/>
    <w:rsid w:val="00AC5FB5"/>
    <w:rsid w:val="00AD046B"/>
    <w:rsid w:val="00AD409F"/>
    <w:rsid w:val="00AD4661"/>
    <w:rsid w:val="00AD63AA"/>
    <w:rsid w:val="00AE0BCF"/>
    <w:rsid w:val="00AE7C57"/>
    <w:rsid w:val="00B06B83"/>
    <w:rsid w:val="00B122FD"/>
    <w:rsid w:val="00B266CC"/>
    <w:rsid w:val="00B31108"/>
    <w:rsid w:val="00B36EF2"/>
    <w:rsid w:val="00B419A8"/>
    <w:rsid w:val="00B44D06"/>
    <w:rsid w:val="00B55E17"/>
    <w:rsid w:val="00B6135A"/>
    <w:rsid w:val="00B62F32"/>
    <w:rsid w:val="00B66F80"/>
    <w:rsid w:val="00B755A3"/>
    <w:rsid w:val="00B91649"/>
    <w:rsid w:val="00B924E4"/>
    <w:rsid w:val="00B95A95"/>
    <w:rsid w:val="00B97BA6"/>
    <w:rsid w:val="00BA0D7A"/>
    <w:rsid w:val="00BB1AE1"/>
    <w:rsid w:val="00BB317B"/>
    <w:rsid w:val="00BB56C3"/>
    <w:rsid w:val="00BC5344"/>
    <w:rsid w:val="00BC59B7"/>
    <w:rsid w:val="00BC7458"/>
    <w:rsid w:val="00BC79A2"/>
    <w:rsid w:val="00BD12E7"/>
    <w:rsid w:val="00BD1658"/>
    <w:rsid w:val="00BD61AF"/>
    <w:rsid w:val="00BF5806"/>
    <w:rsid w:val="00C14582"/>
    <w:rsid w:val="00C202CB"/>
    <w:rsid w:val="00C22BCA"/>
    <w:rsid w:val="00C25264"/>
    <w:rsid w:val="00C25F18"/>
    <w:rsid w:val="00C2774F"/>
    <w:rsid w:val="00C30C27"/>
    <w:rsid w:val="00C43375"/>
    <w:rsid w:val="00C5040F"/>
    <w:rsid w:val="00C54A3B"/>
    <w:rsid w:val="00C65A73"/>
    <w:rsid w:val="00C7019A"/>
    <w:rsid w:val="00C708F3"/>
    <w:rsid w:val="00C82904"/>
    <w:rsid w:val="00C918E2"/>
    <w:rsid w:val="00C942CC"/>
    <w:rsid w:val="00C946F3"/>
    <w:rsid w:val="00C97FD4"/>
    <w:rsid w:val="00CA5A92"/>
    <w:rsid w:val="00CA691C"/>
    <w:rsid w:val="00CA7761"/>
    <w:rsid w:val="00CC1402"/>
    <w:rsid w:val="00CC74D5"/>
    <w:rsid w:val="00CD07F7"/>
    <w:rsid w:val="00CD3123"/>
    <w:rsid w:val="00CD4327"/>
    <w:rsid w:val="00D225E2"/>
    <w:rsid w:val="00D25A9A"/>
    <w:rsid w:val="00D25EEA"/>
    <w:rsid w:val="00D33217"/>
    <w:rsid w:val="00D36D84"/>
    <w:rsid w:val="00D421C1"/>
    <w:rsid w:val="00D52176"/>
    <w:rsid w:val="00D52B12"/>
    <w:rsid w:val="00D549CA"/>
    <w:rsid w:val="00D61197"/>
    <w:rsid w:val="00D76F3C"/>
    <w:rsid w:val="00D8414F"/>
    <w:rsid w:val="00D96DAB"/>
    <w:rsid w:val="00DA1C73"/>
    <w:rsid w:val="00DA283D"/>
    <w:rsid w:val="00DA3F36"/>
    <w:rsid w:val="00DA5C15"/>
    <w:rsid w:val="00DB0170"/>
    <w:rsid w:val="00DB1B82"/>
    <w:rsid w:val="00DC0C8A"/>
    <w:rsid w:val="00DC5198"/>
    <w:rsid w:val="00DC5825"/>
    <w:rsid w:val="00DD4CD0"/>
    <w:rsid w:val="00DE1157"/>
    <w:rsid w:val="00DE3C4D"/>
    <w:rsid w:val="00DE5731"/>
    <w:rsid w:val="00DF41AB"/>
    <w:rsid w:val="00E0154A"/>
    <w:rsid w:val="00E0668E"/>
    <w:rsid w:val="00E20212"/>
    <w:rsid w:val="00E21083"/>
    <w:rsid w:val="00E24487"/>
    <w:rsid w:val="00E33DBF"/>
    <w:rsid w:val="00E34DD7"/>
    <w:rsid w:val="00E42F82"/>
    <w:rsid w:val="00E45177"/>
    <w:rsid w:val="00E4660B"/>
    <w:rsid w:val="00E516ED"/>
    <w:rsid w:val="00E60441"/>
    <w:rsid w:val="00E60B84"/>
    <w:rsid w:val="00E646FE"/>
    <w:rsid w:val="00E704A1"/>
    <w:rsid w:val="00E86C58"/>
    <w:rsid w:val="00E91DD7"/>
    <w:rsid w:val="00EA1FAB"/>
    <w:rsid w:val="00EA44FB"/>
    <w:rsid w:val="00EA5CFE"/>
    <w:rsid w:val="00EB7631"/>
    <w:rsid w:val="00EC0055"/>
    <w:rsid w:val="00EC18F3"/>
    <w:rsid w:val="00EC2644"/>
    <w:rsid w:val="00ED1715"/>
    <w:rsid w:val="00ED429F"/>
    <w:rsid w:val="00EF6B62"/>
    <w:rsid w:val="00F06D5F"/>
    <w:rsid w:val="00F11098"/>
    <w:rsid w:val="00F12020"/>
    <w:rsid w:val="00F131E8"/>
    <w:rsid w:val="00F170DE"/>
    <w:rsid w:val="00F20027"/>
    <w:rsid w:val="00F2033F"/>
    <w:rsid w:val="00F255F6"/>
    <w:rsid w:val="00F265CE"/>
    <w:rsid w:val="00F5043D"/>
    <w:rsid w:val="00F53ECF"/>
    <w:rsid w:val="00F605AB"/>
    <w:rsid w:val="00F60D99"/>
    <w:rsid w:val="00F61BD9"/>
    <w:rsid w:val="00F63B31"/>
    <w:rsid w:val="00F72902"/>
    <w:rsid w:val="00F756D3"/>
    <w:rsid w:val="00F7736F"/>
    <w:rsid w:val="00F835B3"/>
    <w:rsid w:val="00F860FD"/>
    <w:rsid w:val="00F9648D"/>
    <w:rsid w:val="00FA1470"/>
    <w:rsid w:val="00FB16E4"/>
    <w:rsid w:val="00FB22BC"/>
    <w:rsid w:val="00FB2EB5"/>
    <w:rsid w:val="00FC0F81"/>
    <w:rsid w:val="00FC433D"/>
    <w:rsid w:val="00FC57E2"/>
    <w:rsid w:val="00FE0774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4C1D8C"/>
  <w15:docId w15:val="{E32769F3-A489-428D-9968-23D5BE9E2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B38D3"/>
  </w:style>
  <w:style w:type="paragraph" w:styleId="1">
    <w:name w:val="heading 1"/>
    <w:basedOn w:val="a1"/>
    <w:next w:val="a1"/>
    <w:link w:val="10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2">
    <w:name w:val="heading 2"/>
    <w:basedOn w:val="a1"/>
    <w:next w:val="a1"/>
    <w:link w:val="23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1">
    <w:name w:val="heading 3"/>
    <w:basedOn w:val="a1"/>
    <w:next w:val="a1"/>
    <w:link w:val="32"/>
    <w:uiPriority w:val="9"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96549F"/>
    <w:pPr>
      <w:keepNext/>
      <w:keepLines/>
      <w:spacing w:before="40" w:after="0"/>
      <w:outlineLvl w:val="6"/>
    </w:pPr>
    <w:rPr>
      <w:rFonts w:eastAsia="MS Gothic" w:cs="Times New Roman"/>
      <w:i/>
      <w:iCs/>
      <w:color w:val="40404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96549F"/>
    <w:pPr>
      <w:keepNext/>
      <w:keepLines/>
      <w:spacing w:before="40" w:after="0"/>
      <w:outlineLvl w:val="7"/>
    </w:pPr>
    <w:rPr>
      <w:rFonts w:eastAsia="MS Gothic" w:cs="Times New Roman"/>
      <w:color w:val="4F81BD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96549F"/>
    <w:pPr>
      <w:keepNext/>
      <w:keepLines/>
      <w:spacing w:before="40" w:after="0"/>
      <w:outlineLvl w:val="8"/>
    </w:pPr>
    <w:rPr>
      <w:rFonts w:eastAsia="MS Gothic" w:cs="Times New Roman"/>
      <w:i/>
      <w:iCs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basedOn w:val="a1"/>
    <w:next w:val="a1"/>
    <w:link w:val="a6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7">
    <w:name w:val="header"/>
    <w:basedOn w:val="a1"/>
    <w:link w:val="a8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C50F3A"/>
  </w:style>
  <w:style w:type="paragraph" w:styleId="a9">
    <w:name w:val="footer"/>
    <w:basedOn w:val="a1"/>
    <w:link w:val="aa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C50F3A"/>
  </w:style>
  <w:style w:type="character" w:customStyle="1" w:styleId="10">
    <w:name w:val="Заголовок 1 Знак"/>
    <w:basedOn w:val="a2"/>
    <w:link w:val="1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b">
    <w:name w:val="List Paragraph"/>
    <w:basedOn w:val="a1"/>
    <w:link w:val="ac"/>
    <w:uiPriority w:val="34"/>
    <w:qFormat/>
    <w:rsid w:val="00B5667E"/>
    <w:pPr>
      <w:ind w:left="720"/>
      <w:contextualSpacing/>
    </w:pPr>
  </w:style>
  <w:style w:type="character" w:styleId="ad">
    <w:name w:val="Hyperlink"/>
    <w:basedOn w:val="a2"/>
    <w:uiPriority w:val="99"/>
    <w:unhideWhenUsed/>
    <w:rsid w:val="00B5667E"/>
    <w:rPr>
      <w:color w:val="0563C1" w:themeColor="hyperlink"/>
      <w:u w:val="single"/>
    </w:rPr>
  </w:style>
  <w:style w:type="paragraph" w:customStyle="1" w:styleId="ae">
    <w:name w:val="Диплом"/>
    <w:basedOn w:val="a1"/>
    <w:link w:val="af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f">
    <w:name w:val="Диплом Знак"/>
    <w:basedOn w:val="a2"/>
    <w:link w:val="ae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c">
    <w:name w:val="Абзац списка Знак"/>
    <w:link w:val="ab"/>
    <w:uiPriority w:val="34"/>
    <w:locked/>
    <w:rsid w:val="00AD0007"/>
  </w:style>
  <w:style w:type="paragraph" w:styleId="af0">
    <w:name w:val="Normal (Web)"/>
    <w:basedOn w:val="a1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2"/>
    <w:rsid w:val="008F5B86"/>
  </w:style>
  <w:style w:type="character" w:customStyle="1" w:styleId="pl-c1">
    <w:name w:val="pl-c1"/>
    <w:basedOn w:val="a2"/>
    <w:rsid w:val="008F5B86"/>
  </w:style>
  <w:style w:type="character" w:customStyle="1" w:styleId="pl-en">
    <w:name w:val="pl-en"/>
    <w:basedOn w:val="a2"/>
    <w:rsid w:val="008F5B86"/>
  </w:style>
  <w:style w:type="paragraph" w:styleId="HTML">
    <w:name w:val="HTML Preformatted"/>
    <w:basedOn w:val="a1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1">
    <w:name w:val="Balloon Text"/>
    <w:basedOn w:val="a1"/>
    <w:link w:val="af2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3">
    <w:name w:val="Strong"/>
    <w:basedOn w:val="a2"/>
    <w:uiPriority w:val="22"/>
    <w:qFormat/>
    <w:rsid w:val="00B836F1"/>
    <w:rPr>
      <w:b/>
      <w:bCs/>
    </w:rPr>
  </w:style>
  <w:style w:type="paragraph" w:styleId="24">
    <w:name w:val="toc 2"/>
    <w:basedOn w:val="a1"/>
    <w:next w:val="a1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1">
    <w:name w:val="toc 1"/>
    <w:basedOn w:val="a1"/>
    <w:next w:val="a1"/>
    <w:autoRedefine/>
    <w:uiPriority w:val="39"/>
    <w:qFormat/>
    <w:rsid w:val="008F4015"/>
    <w:pPr>
      <w:tabs>
        <w:tab w:val="left" w:pos="284"/>
        <w:tab w:val="right" w:leader="dot" w:pos="9628"/>
      </w:tabs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4">
    <w:name w:val="TOC Heading"/>
    <w:basedOn w:val="1"/>
    <w:next w:val="a1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3">
    <w:name w:val="Заголовок 2 Знак"/>
    <w:basedOn w:val="a2"/>
    <w:link w:val="22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5">
    <w:name w:val="Body Text"/>
    <w:basedOn w:val="a1"/>
    <w:link w:val="af6"/>
    <w:uiPriority w:val="99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6">
    <w:name w:val="Основной текст Знак"/>
    <w:basedOn w:val="a2"/>
    <w:link w:val="af5"/>
    <w:uiPriority w:val="99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2">
    <w:name w:val="Нумерованный заголовок 1"/>
    <w:basedOn w:val="1"/>
    <w:next w:val="a1"/>
    <w:link w:val="13"/>
    <w:qFormat/>
    <w:rsid w:val="00CA6A5D"/>
    <w:pPr>
      <w:tabs>
        <w:tab w:val="num" w:pos="720"/>
      </w:tabs>
      <w:spacing w:before="0" w:line="240" w:lineRule="auto"/>
      <w:ind w:left="720" w:hanging="720"/>
      <w:contextualSpacing/>
      <w:jc w:val="both"/>
    </w:pPr>
    <w:rPr>
      <w:bCs w:val="0"/>
      <w:szCs w:val="32"/>
    </w:rPr>
  </w:style>
  <w:style w:type="paragraph" w:customStyle="1" w:styleId="21">
    <w:name w:val="Нумерованный заголовок 2"/>
    <w:basedOn w:val="22"/>
    <w:next w:val="a1"/>
    <w:link w:val="25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0"/>
    <w:link w:val="12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7">
    <w:name w:val="основной гост"/>
    <w:basedOn w:val="a1"/>
    <w:link w:val="af8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8">
    <w:name w:val="основной гост Знак"/>
    <w:basedOn w:val="a2"/>
    <w:link w:val="af7"/>
    <w:rsid w:val="00CA6A5D"/>
    <w:rPr>
      <w:rFonts w:ascii="Times New Roman" w:hAnsi="Times New Roman"/>
      <w:sz w:val="28"/>
    </w:rPr>
  </w:style>
  <w:style w:type="table" w:styleId="af9">
    <w:name w:val="Table Grid"/>
    <w:basedOn w:val="a3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2">
    <w:name w:val="Заголовок 3 Знак"/>
    <w:basedOn w:val="a2"/>
    <w:link w:val="31"/>
    <w:uiPriority w:val="9"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UnresolvedMention1">
    <w:name w:val="Unresolved Mention1"/>
    <w:basedOn w:val="a2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a">
    <w:name w:val="Placeholder Text"/>
    <w:basedOn w:val="a2"/>
    <w:uiPriority w:val="99"/>
    <w:semiHidden/>
    <w:rsid w:val="00DA78DA"/>
    <w:rPr>
      <w:color w:val="808080"/>
    </w:rPr>
  </w:style>
  <w:style w:type="character" w:styleId="afb">
    <w:name w:val="Emphasis"/>
    <w:basedOn w:val="a2"/>
    <w:uiPriority w:val="20"/>
    <w:qFormat/>
    <w:rsid w:val="00025BDF"/>
    <w:rPr>
      <w:i/>
      <w:iCs/>
    </w:rPr>
  </w:style>
  <w:style w:type="character" w:customStyle="1" w:styleId="25">
    <w:name w:val="Нумерованный заголовок 2 Знак"/>
    <w:basedOn w:val="23"/>
    <w:link w:val="21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c">
    <w:name w:val="FollowedHyperlink"/>
    <w:basedOn w:val="a2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d">
    <w:name w:val="Plain Text"/>
    <w:basedOn w:val="a1"/>
    <w:link w:val="afe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e">
    <w:name w:val="Текст Знак"/>
    <w:basedOn w:val="a2"/>
    <w:link w:val="afd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a1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ff">
    <w:name w:val="Subtitle"/>
    <w:basedOn w:val="a1"/>
    <w:next w:val="a1"/>
    <w:link w:val="aff0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f1">
    <w:basedOn w:val="a3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2">
    <w:basedOn w:val="a3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aff3">
    <w:basedOn w:val="a3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4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  <w:style w:type="paragraph" w:customStyle="1" w:styleId="msonormal0">
    <w:name w:val="msonormal"/>
    <w:basedOn w:val="a1"/>
    <w:rsid w:val="00F200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paragraph" w:customStyle="1" w:styleId="71">
    <w:name w:val="Заголовок 71"/>
    <w:basedOn w:val="a1"/>
    <w:next w:val="a1"/>
    <w:uiPriority w:val="9"/>
    <w:semiHidden/>
    <w:unhideWhenUsed/>
    <w:qFormat/>
    <w:rsid w:val="0096549F"/>
    <w:pPr>
      <w:keepNext/>
      <w:keepLines/>
      <w:spacing w:before="200" w:after="0" w:line="276" w:lineRule="auto"/>
      <w:outlineLvl w:val="6"/>
    </w:pPr>
    <w:rPr>
      <w:rFonts w:eastAsia="MS Gothic" w:cs="Times New Roman"/>
      <w:i/>
      <w:iCs/>
      <w:color w:val="404040"/>
      <w:lang w:val="en-US"/>
    </w:rPr>
  </w:style>
  <w:style w:type="paragraph" w:customStyle="1" w:styleId="81">
    <w:name w:val="Заголовок 81"/>
    <w:basedOn w:val="a1"/>
    <w:next w:val="a1"/>
    <w:uiPriority w:val="9"/>
    <w:semiHidden/>
    <w:unhideWhenUsed/>
    <w:qFormat/>
    <w:rsid w:val="0096549F"/>
    <w:pPr>
      <w:keepNext/>
      <w:keepLines/>
      <w:spacing w:before="200" w:after="0" w:line="276" w:lineRule="auto"/>
      <w:outlineLvl w:val="7"/>
    </w:pPr>
    <w:rPr>
      <w:rFonts w:eastAsia="MS Gothic" w:cs="Times New Roman"/>
      <w:color w:val="4F81BD"/>
      <w:sz w:val="20"/>
      <w:szCs w:val="20"/>
      <w:lang w:val="en-US"/>
    </w:rPr>
  </w:style>
  <w:style w:type="paragraph" w:customStyle="1" w:styleId="91">
    <w:name w:val="Заголовок 91"/>
    <w:basedOn w:val="a1"/>
    <w:next w:val="a1"/>
    <w:uiPriority w:val="9"/>
    <w:semiHidden/>
    <w:unhideWhenUsed/>
    <w:qFormat/>
    <w:rsid w:val="0096549F"/>
    <w:pPr>
      <w:keepNext/>
      <w:keepLines/>
      <w:spacing w:before="200" w:after="0" w:line="276" w:lineRule="auto"/>
      <w:outlineLvl w:val="8"/>
    </w:pPr>
    <w:rPr>
      <w:rFonts w:eastAsia="MS Gothic" w:cs="Times New Roman"/>
      <w:i/>
      <w:iCs/>
      <w:color w:val="404040"/>
      <w:sz w:val="20"/>
      <w:szCs w:val="20"/>
      <w:lang w:val="en-US"/>
    </w:rPr>
  </w:style>
  <w:style w:type="numbering" w:customStyle="1" w:styleId="15">
    <w:name w:val="Нет списка1"/>
    <w:next w:val="a4"/>
    <w:uiPriority w:val="99"/>
    <w:semiHidden/>
    <w:unhideWhenUsed/>
    <w:rsid w:val="0096549F"/>
  </w:style>
  <w:style w:type="paragraph" w:styleId="aff4">
    <w:name w:val="No Spacing"/>
    <w:uiPriority w:val="1"/>
    <w:qFormat/>
    <w:rsid w:val="0096549F"/>
    <w:pPr>
      <w:spacing w:after="0" w:line="240" w:lineRule="auto"/>
    </w:pPr>
    <w:rPr>
      <w:rFonts w:ascii="Cambria" w:eastAsia="MS Mincho" w:hAnsi="Cambria" w:cs="Times New Roman"/>
      <w:lang w:val="en-US"/>
    </w:rPr>
  </w:style>
  <w:style w:type="character" w:customStyle="1" w:styleId="a6">
    <w:name w:val="Заголовок Знак"/>
    <w:basedOn w:val="a2"/>
    <w:link w:val="a5"/>
    <w:uiPriority w:val="10"/>
    <w:rsid w:val="0096549F"/>
    <w:rPr>
      <w:b/>
      <w:sz w:val="72"/>
      <w:szCs w:val="72"/>
    </w:rPr>
  </w:style>
  <w:style w:type="character" w:customStyle="1" w:styleId="aff0">
    <w:name w:val="Подзаголовок Знак"/>
    <w:basedOn w:val="a2"/>
    <w:link w:val="aff"/>
    <w:uiPriority w:val="11"/>
    <w:rsid w:val="0096549F"/>
    <w:rPr>
      <w:rFonts w:ascii="Georgia" w:eastAsia="Georgia" w:hAnsi="Georgia" w:cs="Georgia"/>
      <w:i/>
      <w:color w:val="666666"/>
      <w:sz w:val="48"/>
      <w:szCs w:val="48"/>
    </w:rPr>
  </w:style>
  <w:style w:type="paragraph" w:styleId="26">
    <w:name w:val="Body Text 2"/>
    <w:basedOn w:val="a1"/>
    <w:link w:val="27"/>
    <w:uiPriority w:val="99"/>
    <w:unhideWhenUsed/>
    <w:rsid w:val="0096549F"/>
    <w:pPr>
      <w:spacing w:after="120" w:line="480" w:lineRule="auto"/>
    </w:pPr>
    <w:rPr>
      <w:rFonts w:ascii="Cambria" w:eastAsia="MS Mincho" w:hAnsi="Cambria" w:cs="Times New Roman"/>
      <w:lang w:val="en-US"/>
    </w:rPr>
  </w:style>
  <w:style w:type="character" w:customStyle="1" w:styleId="27">
    <w:name w:val="Основной текст 2 Знак"/>
    <w:basedOn w:val="a2"/>
    <w:link w:val="26"/>
    <w:uiPriority w:val="99"/>
    <w:rsid w:val="0096549F"/>
    <w:rPr>
      <w:rFonts w:ascii="Cambria" w:eastAsia="MS Mincho" w:hAnsi="Cambria" w:cs="Times New Roman"/>
      <w:lang w:val="en-US"/>
    </w:rPr>
  </w:style>
  <w:style w:type="paragraph" w:styleId="33">
    <w:name w:val="Body Text 3"/>
    <w:basedOn w:val="a1"/>
    <w:link w:val="34"/>
    <w:uiPriority w:val="99"/>
    <w:unhideWhenUsed/>
    <w:rsid w:val="0096549F"/>
    <w:pPr>
      <w:spacing w:after="120" w:line="276" w:lineRule="auto"/>
    </w:pPr>
    <w:rPr>
      <w:rFonts w:ascii="Cambria" w:eastAsia="MS Mincho" w:hAnsi="Cambria" w:cs="Times New Roman"/>
      <w:sz w:val="16"/>
      <w:szCs w:val="16"/>
      <w:lang w:val="en-US"/>
    </w:rPr>
  </w:style>
  <w:style w:type="character" w:customStyle="1" w:styleId="34">
    <w:name w:val="Основной текст 3 Знак"/>
    <w:basedOn w:val="a2"/>
    <w:link w:val="33"/>
    <w:uiPriority w:val="99"/>
    <w:rsid w:val="0096549F"/>
    <w:rPr>
      <w:rFonts w:ascii="Cambria" w:eastAsia="MS Mincho" w:hAnsi="Cambria" w:cs="Times New Roman"/>
      <w:sz w:val="16"/>
      <w:szCs w:val="16"/>
      <w:lang w:val="en-US"/>
    </w:rPr>
  </w:style>
  <w:style w:type="paragraph" w:styleId="aff5">
    <w:name w:val="List"/>
    <w:basedOn w:val="a1"/>
    <w:uiPriority w:val="99"/>
    <w:unhideWhenUsed/>
    <w:rsid w:val="0096549F"/>
    <w:pPr>
      <w:spacing w:after="200" w:line="276" w:lineRule="auto"/>
      <w:ind w:left="360" w:hanging="360"/>
      <w:contextualSpacing/>
    </w:pPr>
    <w:rPr>
      <w:rFonts w:ascii="Cambria" w:eastAsia="MS Mincho" w:hAnsi="Cambria" w:cs="Times New Roman"/>
      <w:lang w:val="en-US"/>
    </w:rPr>
  </w:style>
  <w:style w:type="paragraph" w:styleId="28">
    <w:name w:val="List 2"/>
    <w:basedOn w:val="a1"/>
    <w:uiPriority w:val="99"/>
    <w:unhideWhenUsed/>
    <w:rsid w:val="0096549F"/>
    <w:pPr>
      <w:spacing w:after="200" w:line="276" w:lineRule="auto"/>
      <w:ind w:left="720" w:hanging="360"/>
      <w:contextualSpacing/>
    </w:pPr>
    <w:rPr>
      <w:rFonts w:ascii="Cambria" w:eastAsia="MS Mincho" w:hAnsi="Cambria" w:cs="Times New Roman"/>
      <w:lang w:val="en-US"/>
    </w:rPr>
  </w:style>
  <w:style w:type="paragraph" w:styleId="35">
    <w:name w:val="List 3"/>
    <w:basedOn w:val="a1"/>
    <w:uiPriority w:val="99"/>
    <w:unhideWhenUsed/>
    <w:rsid w:val="0096549F"/>
    <w:pPr>
      <w:spacing w:after="200" w:line="276" w:lineRule="auto"/>
      <w:ind w:left="1080" w:hanging="360"/>
      <w:contextualSpacing/>
    </w:pPr>
    <w:rPr>
      <w:rFonts w:ascii="Cambria" w:eastAsia="MS Mincho" w:hAnsi="Cambria" w:cs="Times New Roman"/>
      <w:lang w:val="en-US"/>
    </w:rPr>
  </w:style>
  <w:style w:type="paragraph" w:styleId="a0">
    <w:name w:val="List Bullet"/>
    <w:basedOn w:val="a1"/>
    <w:uiPriority w:val="99"/>
    <w:unhideWhenUsed/>
    <w:rsid w:val="0096549F"/>
    <w:pPr>
      <w:numPr>
        <w:numId w:val="13"/>
      </w:numPr>
      <w:tabs>
        <w:tab w:val="clear" w:pos="360"/>
      </w:tabs>
      <w:spacing w:after="200" w:line="276" w:lineRule="auto"/>
      <w:ind w:left="1068"/>
      <w:contextualSpacing/>
    </w:pPr>
    <w:rPr>
      <w:rFonts w:ascii="Cambria" w:eastAsia="MS Mincho" w:hAnsi="Cambria" w:cs="Times New Roman"/>
      <w:lang w:val="en-US"/>
    </w:rPr>
  </w:style>
  <w:style w:type="paragraph" w:styleId="20">
    <w:name w:val="List Bullet 2"/>
    <w:basedOn w:val="a1"/>
    <w:uiPriority w:val="99"/>
    <w:unhideWhenUsed/>
    <w:rsid w:val="0096549F"/>
    <w:pPr>
      <w:numPr>
        <w:numId w:val="14"/>
      </w:numPr>
      <w:tabs>
        <w:tab w:val="clear" w:pos="720"/>
        <w:tab w:val="num" w:pos="360"/>
      </w:tabs>
      <w:spacing w:after="200" w:line="276" w:lineRule="auto"/>
      <w:ind w:left="360" w:firstLine="0"/>
      <w:contextualSpacing/>
    </w:pPr>
    <w:rPr>
      <w:rFonts w:ascii="Cambria" w:eastAsia="MS Mincho" w:hAnsi="Cambria" w:cs="Times New Roman"/>
      <w:lang w:val="en-US"/>
    </w:rPr>
  </w:style>
  <w:style w:type="paragraph" w:styleId="30">
    <w:name w:val="List Bullet 3"/>
    <w:basedOn w:val="a1"/>
    <w:uiPriority w:val="99"/>
    <w:unhideWhenUsed/>
    <w:rsid w:val="0096549F"/>
    <w:pPr>
      <w:numPr>
        <w:numId w:val="15"/>
      </w:numPr>
      <w:tabs>
        <w:tab w:val="clear" w:pos="1080"/>
        <w:tab w:val="num" w:pos="360"/>
        <w:tab w:val="num" w:pos="720"/>
      </w:tabs>
      <w:spacing w:after="200" w:line="276" w:lineRule="auto"/>
      <w:ind w:left="720" w:hanging="720"/>
      <w:contextualSpacing/>
    </w:pPr>
    <w:rPr>
      <w:rFonts w:ascii="Cambria" w:eastAsia="MS Mincho" w:hAnsi="Cambria" w:cs="Times New Roman"/>
      <w:lang w:val="en-US"/>
    </w:rPr>
  </w:style>
  <w:style w:type="paragraph" w:styleId="a">
    <w:name w:val="List Number"/>
    <w:basedOn w:val="a1"/>
    <w:uiPriority w:val="99"/>
    <w:unhideWhenUsed/>
    <w:rsid w:val="0096549F"/>
    <w:pPr>
      <w:numPr>
        <w:numId w:val="17"/>
      </w:numPr>
      <w:tabs>
        <w:tab w:val="clear" w:pos="360"/>
      </w:tabs>
      <w:spacing w:after="200" w:line="276" w:lineRule="auto"/>
      <w:ind w:left="420" w:hanging="420"/>
      <w:contextualSpacing/>
    </w:pPr>
    <w:rPr>
      <w:rFonts w:ascii="Cambria" w:eastAsia="MS Mincho" w:hAnsi="Cambria" w:cs="Times New Roman"/>
      <w:lang w:val="en-US"/>
    </w:rPr>
  </w:style>
  <w:style w:type="paragraph" w:styleId="2">
    <w:name w:val="List Number 2"/>
    <w:basedOn w:val="a1"/>
    <w:uiPriority w:val="99"/>
    <w:unhideWhenUsed/>
    <w:rsid w:val="0096549F"/>
    <w:pPr>
      <w:numPr>
        <w:numId w:val="18"/>
      </w:numPr>
      <w:tabs>
        <w:tab w:val="clear" w:pos="720"/>
        <w:tab w:val="num" w:pos="360"/>
      </w:tabs>
      <w:spacing w:after="200" w:line="276" w:lineRule="auto"/>
      <w:ind w:left="420" w:hanging="420"/>
      <w:contextualSpacing/>
    </w:pPr>
    <w:rPr>
      <w:rFonts w:ascii="Cambria" w:eastAsia="MS Mincho" w:hAnsi="Cambria" w:cs="Times New Roman"/>
      <w:lang w:val="en-US"/>
    </w:rPr>
  </w:style>
  <w:style w:type="paragraph" w:styleId="3">
    <w:name w:val="List Number 3"/>
    <w:basedOn w:val="a1"/>
    <w:uiPriority w:val="99"/>
    <w:unhideWhenUsed/>
    <w:rsid w:val="0096549F"/>
    <w:pPr>
      <w:numPr>
        <w:numId w:val="19"/>
      </w:numPr>
      <w:tabs>
        <w:tab w:val="clear" w:pos="1080"/>
        <w:tab w:val="num" w:pos="360"/>
        <w:tab w:val="num" w:pos="720"/>
      </w:tabs>
      <w:spacing w:after="200" w:line="276" w:lineRule="auto"/>
      <w:ind w:left="720" w:firstLine="0"/>
      <w:contextualSpacing/>
    </w:pPr>
    <w:rPr>
      <w:rFonts w:ascii="Cambria" w:eastAsia="MS Mincho" w:hAnsi="Cambria" w:cs="Times New Roman"/>
      <w:lang w:val="en-US"/>
    </w:rPr>
  </w:style>
  <w:style w:type="paragraph" w:styleId="aff6">
    <w:name w:val="List Continue"/>
    <w:basedOn w:val="a1"/>
    <w:uiPriority w:val="99"/>
    <w:unhideWhenUsed/>
    <w:rsid w:val="0096549F"/>
    <w:pPr>
      <w:spacing w:after="120" w:line="276" w:lineRule="auto"/>
      <w:ind w:left="360"/>
      <w:contextualSpacing/>
    </w:pPr>
    <w:rPr>
      <w:rFonts w:ascii="Cambria" w:eastAsia="MS Mincho" w:hAnsi="Cambria" w:cs="Times New Roman"/>
      <w:lang w:val="en-US"/>
    </w:rPr>
  </w:style>
  <w:style w:type="paragraph" w:styleId="29">
    <w:name w:val="List Continue 2"/>
    <w:basedOn w:val="a1"/>
    <w:uiPriority w:val="99"/>
    <w:unhideWhenUsed/>
    <w:rsid w:val="0096549F"/>
    <w:pPr>
      <w:spacing w:after="120" w:line="276" w:lineRule="auto"/>
      <w:ind w:left="720"/>
      <w:contextualSpacing/>
    </w:pPr>
    <w:rPr>
      <w:rFonts w:ascii="Cambria" w:eastAsia="MS Mincho" w:hAnsi="Cambria" w:cs="Times New Roman"/>
      <w:lang w:val="en-US"/>
    </w:rPr>
  </w:style>
  <w:style w:type="paragraph" w:styleId="36">
    <w:name w:val="List Continue 3"/>
    <w:basedOn w:val="a1"/>
    <w:uiPriority w:val="99"/>
    <w:unhideWhenUsed/>
    <w:rsid w:val="0096549F"/>
    <w:pPr>
      <w:spacing w:after="120" w:line="276" w:lineRule="auto"/>
      <w:ind w:left="1080"/>
      <w:contextualSpacing/>
    </w:pPr>
    <w:rPr>
      <w:rFonts w:ascii="Cambria" w:eastAsia="MS Mincho" w:hAnsi="Cambria" w:cs="Times New Roman"/>
      <w:lang w:val="en-US"/>
    </w:rPr>
  </w:style>
  <w:style w:type="paragraph" w:styleId="aff7">
    <w:name w:val="macro"/>
    <w:link w:val="aff8"/>
    <w:uiPriority w:val="99"/>
    <w:unhideWhenUsed/>
    <w:rsid w:val="0096549F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eastAsia="MS Mincho" w:hAnsi="Courier" w:cs="Times New Roman"/>
      <w:sz w:val="20"/>
      <w:szCs w:val="20"/>
      <w:lang w:val="en-US"/>
    </w:rPr>
  </w:style>
  <w:style w:type="character" w:customStyle="1" w:styleId="aff8">
    <w:name w:val="Текст макроса Знак"/>
    <w:basedOn w:val="a2"/>
    <w:link w:val="aff7"/>
    <w:uiPriority w:val="99"/>
    <w:rsid w:val="0096549F"/>
    <w:rPr>
      <w:rFonts w:ascii="Courier" w:eastAsia="MS Mincho" w:hAnsi="Courier" w:cs="Times New Roman"/>
      <w:sz w:val="20"/>
      <w:szCs w:val="20"/>
      <w:lang w:val="en-US"/>
    </w:rPr>
  </w:style>
  <w:style w:type="paragraph" w:customStyle="1" w:styleId="210">
    <w:name w:val="Цитата 21"/>
    <w:basedOn w:val="a1"/>
    <w:next w:val="a1"/>
    <w:uiPriority w:val="29"/>
    <w:qFormat/>
    <w:rsid w:val="0096549F"/>
    <w:pPr>
      <w:spacing w:after="200" w:line="276" w:lineRule="auto"/>
    </w:pPr>
    <w:rPr>
      <w:rFonts w:ascii="Cambria" w:eastAsia="MS Mincho" w:hAnsi="Cambria" w:cs="Times New Roman"/>
      <w:i/>
      <w:iCs/>
      <w:color w:val="000000"/>
      <w:lang w:val="en-US"/>
    </w:rPr>
  </w:style>
  <w:style w:type="character" w:customStyle="1" w:styleId="2a">
    <w:name w:val="Цитата 2 Знак"/>
    <w:basedOn w:val="a2"/>
    <w:link w:val="2b"/>
    <w:uiPriority w:val="29"/>
    <w:rsid w:val="0096549F"/>
    <w:rPr>
      <w:i/>
      <w:iCs/>
      <w:color w:val="000000"/>
    </w:rPr>
  </w:style>
  <w:style w:type="character" w:customStyle="1" w:styleId="40">
    <w:name w:val="Заголовок 4 Знак"/>
    <w:basedOn w:val="a2"/>
    <w:link w:val="4"/>
    <w:uiPriority w:val="9"/>
    <w:semiHidden/>
    <w:rsid w:val="0096549F"/>
    <w:rPr>
      <w:b/>
      <w:sz w:val="24"/>
      <w:szCs w:val="24"/>
    </w:rPr>
  </w:style>
  <w:style w:type="character" w:customStyle="1" w:styleId="50">
    <w:name w:val="Заголовок 5 Знак"/>
    <w:basedOn w:val="a2"/>
    <w:link w:val="5"/>
    <w:uiPriority w:val="9"/>
    <w:semiHidden/>
    <w:rsid w:val="0096549F"/>
    <w:rPr>
      <w:b/>
    </w:rPr>
  </w:style>
  <w:style w:type="character" w:customStyle="1" w:styleId="60">
    <w:name w:val="Заголовок 6 Знак"/>
    <w:basedOn w:val="a2"/>
    <w:link w:val="6"/>
    <w:uiPriority w:val="9"/>
    <w:semiHidden/>
    <w:rsid w:val="0096549F"/>
    <w:rPr>
      <w:b/>
      <w:sz w:val="20"/>
      <w:szCs w:val="20"/>
    </w:rPr>
  </w:style>
  <w:style w:type="character" w:customStyle="1" w:styleId="70">
    <w:name w:val="Заголовок 7 Знак"/>
    <w:basedOn w:val="a2"/>
    <w:link w:val="7"/>
    <w:uiPriority w:val="9"/>
    <w:semiHidden/>
    <w:rsid w:val="0096549F"/>
    <w:rPr>
      <w:rFonts w:ascii="Calibri" w:eastAsia="MS Gothic" w:hAnsi="Calibri" w:cs="Times New Roman"/>
      <w:i/>
      <w:iCs/>
      <w:color w:val="404040"/>
    </w:rPr>
  </w:style>
  <w:style w:type="character" w:customStyle="1" w:styleId="80">
    <w:name w:val="Заголовок 8 Знак"/>
    <w:basedOn w:val="a2"/>
    <w:link w:val="8"/>
    <w:uiPriority w:val="9"/>
    <w:semiHidden/>
    <w:rsid w:val="0096549F"/>
    <w:rPr>
      <w:rFonts w:ascii="Calibri" w:eastAsia="MS Gothic" w:hAnsi="Calibri" w:cs="Times New Roman"/>
      <w:color w:val="4F81BD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96549F"/>
    <w:rPr>
      <w:rFonts w:ascii="Calibri" w:eastAsia="MS Gothic" w:hAnsi="Calibri" w:cs="Times New Roman"/>
      <w:i/>
      <w:iCs/>
      <w:color w:val="404040"/>
      <w:sz w:val="20"/>
      <w:szCs w:val="20"/>
    </w:rPr>
  </w:style>
  <w:style w:type="paragraph" w:customStyle="1" w:styleId="16">
    <w:name w:val="Название объекта1"/>
    <w:basedOn w:val="a1"/>
    <w:next w:val="a1"/>
    <w:uiPriority w:val="35"/>
    <w:semiHidden/>
    <w:unhideWhenUsed/>
    <w:qFormat/>
    <w:rsid w:val="0096549F"/>
    <w:pPr>
      <w:spacing w:after="200" w:line="240" w:lineRule="auto"/>
    </w:pPr>
    <w:rPr>
      <w:rFonts w:ascii="Cambria" w:eastAsia="MS Mincho" w:hAnsi="Cambria" w:cs="Times New Roman"/>
      <w:b/>
      <w:bCs/>
      <w:color w:val="4F81BD"/>
      <w:sz w:val="18"/>
      <w:szCs w:val="18"/>
      <w:lang w:val="en-US"/>
    </w:rPr>
  </w:style>
  <w:style w:type="paragraph" w:customStyle="1" w:styleId="17">
    <w:name w:val="Выделенная цитата1"/>
    <w:basedOn w:val="a1"/>
    <w:next w:val="a1"/>
    <w:uiPriority w:val="30"/>
    <w:qFormat/>
    <w:rsid w:val="0096549F"/>
    <w:pPr>
      <w:pBdr>
        <w:bottom w:val="single" w:sz="4" w:space="4" w:color="4F81BD"/>
      </w:pBdr>
      <w:spacing w:before="200" w:after="280" w:line="276" w:lineRule="auto"/>
      <w:ind w:left="936" w:right="936"/>
    </w:pPr>
    <w:rPr>
      <w:rFonts w:ascii="Cambria" w:eastAsia="MS Mincho" w:hAnsi="Cambria" w:cs="Times New Roman"/>
      <w:b/>
      <w:bCs/>
      <w:i/>
      <w:iCs/>
      <w:color w:val="4F81BD"/>
      <w:lang w:val="en-US"/>
    </w:rPr>
  </w:style>
  <w:style w:type="character" w:customStyle="1" w:styleId="aff9">
    <w:name w:val="Выделенная цитата Знак"/>
    <w:basedOn w:val="a2"/>
    <w:link w:val="affa"/>
    <w:uiPriority w:val="30"/>
    <w:rsid w:val="0096549F"/>
    <w:rPr>
      <w:b/>
      <w:bCs/>
      <w:i/>
      <w:iCs/>
      <w:color w:val="4F81BD"/>
    </w:rPr>
  </w:style>
  <w:style w:type="character" w:customStyle="1" w:styleId="18">
    <w:name w:val="Слабое выделение1"/>
    <w:basedOn w:val="a2"/>
    <w:uiPriority w:val="19"/>
    <w:qFormat/>
    <w:rsid w:val="0096549F"/>
    <w:rPr>
      <w:i/>
      <w:iCs/>
      <w:color w:val="808080"/>
    </w:rPr>
  </w:style>
  <w:style w:type="character" w:customStyle="1" w:styleId="19">
    <w:name w:val="Сильное выделение1"/>
    <w:basedOn w:val="a2"/>
    <w:uiPriority w:val="21"/>
    <w:qFormat/>
    <w:rsid w:val="0096549F"/>
    <w:rPr>
      <w:b/>
      <w:bCs/>
      <w:i/>
      <w:iCs/>
      <w:color w:val="4F81BD"/>
    </w:rPr>
  </w:style>
  <w:style w:type="character" w:customStyle="1" w:styleId="1a">
    <w:name w:val="Слабая ссылка1"/>
    <w:basedOn w:val="a2"/>
    <w:uiPriority w:val="31"/>
    <w:qFormat/>
    <w:rsid w:val="0096549F"/>
    <w:rPr>
      <w:smallCaps/>
      <w:color w:val="C0504D"/>
      <w:u w:val="single"/>
    </w:rPr>
  </w:style>
  <w:style w:type="character" w:customStyle="1" w:styleId="1b">
    <w:name w:val="Сильная ссылка1"/>
    <w:basedOn w:val="a2"/>
    <w:uiPriority w:val="32"/>
    <w:qFormat/>
    <w:rsid w:val="0096549F"/>
    <w:rPr>
      <w:b/>
      <w:bCs/>
      <w:smallCaps/>
      <w:color w:val="C0504D"/>
      <w:spacing w:val="5"/>
      <w:u w:val="single"/>
    </w:rPr>
  </w:style>
  <w:style w:type="character" w:styleId="affb">
    <w:name w:val="Book Title"/>
    <w:basedOn w:val="a2"/>
    <w:uiPriority w:val="33"/>
    <w:qFormat/>
    <w:rsid w:val="0096549F"/>
    <w:rPr>
      <w:b/>
      <w:bCs/>
      <w:smallCaps/>
      <w:spacing w:val="5"/>
    </w:rPr>
  </w:style>
  <w:style w:type="table" w:customStyle="1" w:styleId="1c">
    <w:name w:val="Сетка таблицы1"/>
    <w:basedOn w:val="a3"/>
    <w:next w:val="af9"/>
    <w:uiPriority w:val="5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d">
    <w:name w:val="Светлая заливка1"/>
    <w:basedOn w:val="a3"/>
    <w:next w:val="affc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Светлая заливка - Акцент 11"/>
    <w:basedOn w:val="a3"/>
    <w:next w:val="-1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365F91"/>
      <w:lang w:val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-21">
    <w:name w:val="Светлая заливка - Акцент 21"/>
    <w:basedOn w:val="a3"/>
    <w:next w:val="-2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943634"/>
      <w:lang w:val="en-US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31">
    <w:name w:val="Светлая заливка - Акцент 31"/>
    <w:basedOn w:val="a3"/>
    <w:next w:val="-3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76923C"/>
      <w:lang w:val="en-U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41">
    <w:name w:val="Светлая заливка - Акцент 41"/>
    <w:basedOn w:val="a3"/>
    <w:next w:val="-4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5F497A"/>
      <w:lang w:val="en-US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1">
    <w:name w:val="Светлая заливка - Акцент 51"/>
    <w:basedOn w:val="a3"/>
    <w:next w:val="-5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31849B"/>
      <w:lang w:val="en-US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1">
    <w:name w:val="Светлая заливка - Акцент 61"/>
    <w:basedOn w:val="a3"/>
    <w:next w:val="-6"/>
    <w:uiPriority w:val="60"/>
    <w:rsid w:val="0096549F"/>
    <w:pPr>
      <w:spacing w:after="0" w:line="240" w:lineRule="auto"/>
    </w:pPr>
    <w:rPr>
      <w:rFonts w:ascii="Cambria" w:eastAsia="MS Mincho" w:hAnsi="Cambria" w:cs="Times New Roman"/>
      <w:color w:val="E36C0A"/>
      <w:lang w:val="en-US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1e">
    <w:name w:val="Светлый список1"/>
    <w:basedOn w:val="a3"/>
    <w:next w:val="affd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-110">
    <w:name w:val="Светлый список - Акцент 11"/>
    <w:basedOn w:val="a3"/>
    <w:next w:val="-1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-210">
    <w:name w:val="Светлый список - Акцент 21"/>
    <w:basedOn w:val="a3"/>
    <w:next w:val="-2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customStyle="1" w:styleId="-310">
    <w:name w:val="Светлый список - Акцент 31"/>
    <w:basedOn w:val="a3"/>
    <w:next w:val="-3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customStyle="1" w:styleId="-410">
    <w:name w:val="Светлый список - Акцент 41"/>
    <w:basedOn w:val="a3"/>
    <w:next w:val="-4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customStyle="1" w:styleId="-510">
    <w:name w:val="Светлый список - Акцент 51"/>
    <w:basedOn w:val="a3"/>
    <w:next w:val="-5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-610">
    <w:name w:val="Светлый список - Акцент 61"/>
    <w:basedOn w:val="a3"/>
    <w:next w:val="-60"/>
    <w:uiPriority w:val="61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customStyle="1" w:styleId="1f">
    <w:name w:val="Светлая сетка1"/>
    <w:basedOn w:val="a3"/>
    <w:next w:val="affe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-111">
    <w:name w:val="Светлая сетка - Акцент 11"/>
    <w:basedOn w:val="a3"/>
    <w:next w:val="-1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-211">
    <w:name w:val="Светлая сетка - Акцент 21"/>
    <w:basedOn w:val="a3"/>
    <w:next w:val="-2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customStyle="1" w:styleId="-311">
    <w:name w:val="Светлая сетка - Акцент 31"/>
    <w:basedOn w:val="a3"/>
    <w:next w:val="-3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customStyle="1" w:styleId="-411">
    <w:name w:val="Светлая сетка - Акцент 41"/>
    <w:basedOn w:val="a3"/>
    <w:next w:val="-4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customStyle="1" w:styleId="-511">
    <w:name w:val="Светлая сетка - Акцент 51"/>
    <w:basedOn w:val="a3"/>
    <w:next w:val="-5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611">
    <w:name w:val="Светлая сетка - Акцент 61"/>
    <w:basedOn w:val="a3"/>
    <w:next w:val="-62"/>
    <w:uiPriority w:val="62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110">
    <w:name w:val="Средняя заливка 11"/>
    <w:basedOn w:val="a3"/>
    <w:next w:val="1f0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1">
    <w:name w:val="Средняя заливка 1 - Акцент 11"/>
    <w:basedOn w:val="a3"/>
    <w:next w:val="1-1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21">
    <w:name w:val="Средняя заливка 1 - Акцент 21"/>
    <w:basedOn w:val="a3"/>
    <w:next w:val="1-2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31">
    <w:name w:val="Средняя заливка 1 - Акцент 31"/>
    <w:basedOn w:val="a3"/>
    <w:next w:val="1-3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41">
    <w:name w:val="Средняя заливка 1 - Акцент 41"/>
    <w:basedOn w:val="a3"/>
    <w:next w:val="1-4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51">
    <w:name w:val="Средняя заливка 1 - Акцент 51"/>
    <w:basedOn w:val="a3"/>
    <w:next w:val="1-5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61">
    <w:name w:val="Средняя заливка 1 - Акцент 61"/>
    <w:basedOn w:val="a3"/>
    <w:next w:val="1-6"/>
    <w:uiPriority w:val="63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211">
    <w:name w:val="Средняя заливка 21"/>
    <w:basedOn w:val="a3"/>
    <w:next w:val="2c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11">
    <w:name w:val="Средняя заливка 2 - Акцент 11"/>
    <w:basedOn w:val="a3"/>
    <w:next w:val="2-1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21">
    <w:name w:val="Средняя заливка 2 - Акцент 21"/>
    <w:basedOn w:val="a3"/>
    <w:next w:val="2-2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31">
    <w:name w:val="Средняя заливка 2 - Акцент 31"/>
    <w:basedOn w:val="a3"/>
    <w:next w:val="2-3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41">
    <w:name w:val="Средняя заливка 2 - Акцент 41"/>
    <w:basedOn w:val="a3"/>
    <w:next w:val="2-4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51">
    <w:name w:val="Средняя заливка 2 - Акцент 51"/>
    <w:basedOn w:val="a3"/>
    <w:next w:val="2-5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61">
    <w:name w:val="Средняя заливка 2 - Акцент 61"/>
    <w:basedOn w:val="a3"/>
    <w:next w:val="2-6"/>
    <w:uiPriority w:val="64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1">
    <w:name w:val="Средний список 11"/>
    <w:basedOn w:val="a3"/>
    <w:next w:val="1f1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customStyle="1" w:styleId="1-110">
    <w:name w:val="Средний список 1 - Акцент 11"/>
    <w:basedOn w:val="a3"/>
    <w:next w:val="1-1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4F81B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customStyle="1" w:styleId="1-210">
    <w:name w:val="Средний список 1 - Акцент 21"/>
    <w:basedOn w:val="a3"/>
    <w:next w:val="1-2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C0504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band1Vert">
      <w:tblPr/>
      <w:tcPr>
        <w:shd w:val="clear" w:color="auto" w:fill="EFD3D2"/>
      </w:tcPr>
    </w:tblStylePr>
    <w:tblStylePr w:type="band1Horz">
      <w:tblPr/>
      <w:tcPr>
        <w:shd w:val="clear" w:color="auto" w:fill="EFD3D2"/>
      </w:tcPr>
    </w:tblStylePr>
  </w:style>
  <w:style w:type="table" w:customStyle="1" w:styleId="1-310">
    <w:name w:val="Средний список 1 - Акцент 31"/>
    <w:basedOn w:val="a3"/>
    <w:next w:val="1-3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customStyle="1" w:styleId="1-410">
    <w:name w:val="Средний список 1 - Акцент 41"/>
    <w:basedOn w:val="a3"/>
    <w:next w:val="1-4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customStyle="1" w:styleId="1-510">
    <w:name w:val="Средний список 1 - Акцент 51"/>
    <w:basedOn w:val="a3"/>
    <w:next w:val="1-5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customStyle="1" w:styleId="1-610">
    <w:name w:val="Средний список 1 - Акцент 61"/>
    <w:basedOn w:val="a3"/>
    <w:next w:val="1-60"/>
    <w:uiPriority w:val="65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table" w:customStyle="1" w:styleId="212">
    <w:name w:val="Средний список 21"/>
    <w:basedOn w:val="a3"/>
    <w:next w:val="2d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000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110">
    <w:name w:val="Средний список 2 - Акцент 11"/>
    <w:basedOn w:val="a3"/>
    <w:next w:val="2-1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210">
    <w:name w:val="Средний список 2 - Акцент 21"/>
    <w:basedOn w:val="a3"/>
    <w:next w:val="2-2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C0504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C0504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310">
    <w:name w:val="Средний список 2 - Акцент 31"/>
    <w:basedOn w:val="a3"/>
    <w:next w:val="2-3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9BBB59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9BBB59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410">
    <w:name w:val="Средний список 2 - Акцент 41"/>
    <w:basedOn w:val="a3"/>
    <w:next w:val="2-4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8064A2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8064A2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510">
    <w:name w:val="Средний список 2 - Акцент 51"/>
    <w:basedOn w:val="a3"/>
    <w:next w:val="2-5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2-610">
    <w:name w:val="Средний список 2 - Акцент 61"/>
    <w:basedOn w:val="a3"/>
    <w:next w:val="2-60"/>
    <w:uiPriority w:val="66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F7964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F7964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112">
    <w:name w:val="Средняя сетка 11"/>
    <w:basedOn w:val="a3"/>
    <w:next w:val="1f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1-111">
    <w:name w:val="Средняя сетка 1 - Акцент 11"/>
    <w:basedOn w:val="a3"/>
    <w:next w:val="1-1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1-211">
    <w:name w:val="Средняя сетка 1 - Акцент 21"/>
    <w:basedOn w:val="a3"/>
    <w:next w:val="1-2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  <w:tcPr>
      <w:shd w:val="clear" w:color="auto" w:fill="EFD3D2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customStyle="1" w:styleId="1-311">
    <w:name w:val="Средняя сетка 1 - Акцент 31"/>
    <w:basedOn w:val="a3"/>
    <w:next w:val="1-3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  <w:tcPr>
      <w:shd w:val="clear" w:color="auto" w:fill="E6EED5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customStyle="1" w:styleId="1-411">
    <w:name w:val="Средняя сетка 1 - Акцент 41"/>
    <w:basedOn w:val="a3"/>
    <w:next w:val="1-4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1-511">
    <w:name w:val="Средняя сетка 1 - Акцент 51"/>
    <w:basedOn w:val="a3"/>
    <w:next w:val="1-5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customStyle="1" w:styleId="1-611">
    <w:name w:val="Средняя сетка 1 - Акцент 61"/>
    <w:basedOn w:val="a3"/>
    <w:next w:val="1-62"/>
    <w:uiPriority w:val="67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213">
    <w:name w:val="Средняя сетка 21"/>
    <w:basedOn w:val="a3"/>
    <w:next w:val="2e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customStyle="1" w:styleId="2-111">
    <w:name w:val="Средняя сетка 2 - Акцент 11"/>
    <w:basedOn w:val="a3"/>
    <w:next w:val="2-1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customStyle="1" w:styleId="2-211">
    <w:name w:val="Средняя сетка 2 - Акцент 21"/>
    <w:basedOn w:val="a3"/>
    <w:next w:val="2-2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cPr>
      <w:shd w:val="clear" w:color="auto" w:fill="EFD3D2"/>
    </w:tcPr>
    <w:tblStylePr w:type="firstRow">
      <w:rPr>
        <w:b/>
        <w:bCs/>
        <w:color w:val="000000"/>
      </w:rPr>
      <w:tblPr/>
      <w:tcPr>
        <w:shd w:val="clear" w:color="auto" w:fill="F8EDED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tcBorders>
          <w:insideH w:val="single" w:sz="6" w:space="0" w:color="C0504D"/>
          <w:insideV w:val="single" w:sz="6" w:space="0" w:color="C0504D"/>
        </w:tcBorders>
        <w:shd w:val="clear" w:color="auto" w:fill="DFA7A6"/>
      </w:tcPr>
    </w:tblStylePr>
    <w:tblStylePr w:type="nwCell">
      <w:tblPr/>
      <w:tcPr>
        <w:shd w:val="clear" w:color="auto" w:fill="FFFFFF"/>
      </w:tcPr>
    </w:tblStylePr>
  </w:style>
  <w:style w:type="table" w:customStyle="1" w:styleId="2-311">
    <w:name w:val="Средняя сетка 2 - Акцент 31"/>
    <w:basedOn w:val="a3"/>
    <w:next w:val="2-3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 w:color="9BBB59"/>
          <w:insideV w:val="single" w:sz="6" w:space="0" w:color="9BBB59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customStyle="1" w:styleId="2-411">
    <w:name w:val="Средняя сетка 2 - Акцент 41"/>
    <w:basedOn w:val="a3"/>
    <w:next w:val="2-4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cPr>
      <w:shd w:val="clear" w:color="auto" w:fill="DFD8E8"/>
    </w:tcPr>
    <w:tblStylePr w:type="firstRow">
      <w:rPr>
        <w:b/>
        <w:bCs/>
        <w:color w:val="000000"/>
      </w:rPr>
      <w:tblPr/>
      <w:tcPr>
        <w:shd w:val="clear" w:color="auto" w:fill="F2EFF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tcBorders>
          <w:insideH w:val="single" w:sz="6" w:space="0" w:color="8064A2"/>
          <w:insideV w:val="single" w:sz="6" w:space="0" w:color="8064A2"/>
        </w:tcBorders>
        <w:shd w:val="clear" w:color="auto" w:fill="BFB1D0"/>
      </w:tcPr>
    </w:tblStylePr>
    <w:tblStylePr w:type="nwCell">
      <w:tblPr/>
      <w:tcPr>
        <w:shd w:val="clear" w:color="auto" w:fill="FFFFFF"/>
      </w:tcPr>
    </w:tblStylePr>
  </w:style>
  <w:style w:type="table" w:customStyle="1" w:styleId="2-511">
    <w:name w:val="Средняя сетка 2 - Акцент 51"/>
    <w:basedOn w:val="a3"/>
    <w:next w:val="2-5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customStyle="1" w:styleId="2-611">
    <w:name w:val="Средняя сетка 2 - Акцент 61"/>
    <w:basedOn w:val="a3"/>
    <w:next w:val="2-62"/>
    <w:uiPriority w:val="68"/>
    <w:rsid w:val="0096549F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insideH w:val="single" w:sz="6" w:space="0" w:color="F79646"/>
          <w:insideV w:val="single" w:sz="6" w:space="0" w:color="F79646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customStyle="1" w:styleId="310">
    <w:name w:val="Средняя сетка 31"/>
    <w:basedOn w:val="a3"/>
    <w:next w:val="37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customStyle="1" w:styleId="3-11">
    <w:name w:val="Средняя сетка 3 - Акцент 11"/>
    <w:basedOn w:val="a3"/>
    <w:next w:val="3-1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3-21">
    <w:name w:val="Средняя сетка 3 - Акцент 21"/>
    <w:basedOn w:val="a3"/>
    <w:next w:val="3-2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customStyle="1" w:styleId="3-31">
    <w:name w:val="Средняя сетка 3 - Акцент 31"/>
    <w:basedOn w:val="a3"/>
    <w:next w:val="3-3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customStyle="1" w:styleId="3-41">
    <w:name w:val="Средняя сетка 3 - Акцент 41"/>
    <w:basedOn w:val="a3"/>
    <w:next w:val="3-4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customStyle="1" w:styleId="3-51">
    <w:name w:val="Средняя сетка 3 - Акцент 51"/>
    <w:basedOn w:val="a3"/>
    <w:next w:val="3-5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customStyle="1" w:styleId="3-61">
    <w:name w:val="Средняя сетка 3 - Акцент 61"/>
    <w:basedOn w:val="a3"/>
    <w:next w:val="3-6"/>
    <w:uiPriority w:val="69"/>
    <w:rsid w:val="0096549F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BCAA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BCAA2"/>
      </w:tcPr>
    </w:tblStylePr>
  </w:style>
  <w:style w:type="table" w:customStyle="1" w:styleId="1f3">
    <w:name w:val="Темный список1"/>
    <w:basedOn w:val="a3"/>
    <w:next w:val="afff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customStyle="1" w:styleId="-112">
    <w:name w:val="Темный список - Акцент 11"/>
    <w:basedOn w:val="a3"/>
    <w:next w:val="-1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4F81BD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table" w:customStyle="1" w:styleId="-212">
    <w:name w:val="Темный список - Акцент 21"/>
    <w:basedOn w:val="a3"/>
    <w:next w:val="-2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C0504D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62242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943634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</w:style>
  <w:style w:type="table" w:customStyle="1" w:styleId="-312">
    <w:name w:val="Темный список - Акцент 31"/>
    <w:basedOn w:val="a3"/>
    <w:next w:val="-3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9BBB59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4E6128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76923C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</w:style>
  <w:style w:type="table" w:customStyle="1" w:styleId="-412">
    <w:name w:val="Темный список - Акцент 41"/>
    <w:basedOn w:val="a3"/>
    <w:next w:val="-4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8064A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3F3151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5F497A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</w:style>
  <w:style w:type="table" w:customStyle="1" w:styleId="-512">
    <w:name w:val="Темный список - Акцент 51"/>
    <w:basedOn w:val="a3"/>
    <w:next w:val="-5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customStyle="1" w:styleId="-612">
    <w:name w:val="Темный список - Акцент 61"/>
    <w:basedOn w:val="a3"/>
    <w:next w:val="-63"/>
    <w:uiPriority w:val="70"/>
    <w:rsid w:val="0096549F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F7964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974706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E36C0A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</w:style>
  <w:style w:type="table" w:customStyle="1" w:styleId="1f4">
    <w:name w:val="Цветная заливка1"/>
    <w:basedOn w:val="a3"/>
    <w:next w:val="afff0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113">
    <w:name w:val="Цветная заливка - Акцент 11"/>
    <w:basedOn w:val="a3"/>
    <w:next w:val="-1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213">
    <w:name w:val="Цветная заливка - Акцент 21"/>
    <w:basedOn w:val="a3"/>
    <w:next w:val="-2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C0504D"/>
        <w:bottom w:val="single" w:sz="4" w:space="0" w:color="C0504D"/>
        <w:right w:val="single" w:sz="4" w:space="0" w:color="C0504D"/>
        <w:insideH w:val="single" w:sz="4" w:space="0" w:color="FFFFFF"/>
        <w:insideV w:val="single" w:sz="4" w:space="0" w:color="FFFFFF"/>
      </w:tblBorders>
    </w:tblPr>
    <w:tcPr>
      <w:shd w:val="clear" w:color="auto" w:fill="F8EDED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772C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772C2A"/>
          <w:insideV w:val="nil"/>
        </w:tcBorders>
        <w:shd w:val="clear" w:color="auto" w:fill="772C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/>
      </w:tcPr>
    </w:tblStylePr>
    <w:tblStylePr w:type="band1Vert">
      <w:tblPr/>
      <w:tcPr>
        <w:shd w:val="clear" w:color="auto" w:fill="E5B8B7"/>
      </w:tcPr>
    </w:tblStylePr>
    <w:tblStylePr w:type="band1Horz">
      <w:tblPr/>
      <w:tcPr>
        <w:shd w:val="clear" w:color="auto" w:fill="DFA7A6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313">
    <w:name w:val="Цветная заливка - Акцент 31"/>
    <w:basedOn w:val="a3"/>
    <w:next w:val="-3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8064A2"/>
        <w:left w:val="single" w:sz="4" w:space="0" w:color="9BBB59"/>
        <w:bottom w:val="single" w:sz="4" w:space="0" w:color="9BBB59"/>
        <w:right w:val="single" w:sz="4" w:space="0" w:color="9BBB59"/>
        <w:insideH w:val="single" w:sz="4" w:space="0" w:color="FFFFFF"/>
        <w:insideV w:val="single" w:sz="4" w:space="0" w:color="FFFFFF"/>
      </w:tblBorders>
    </w:tblPr>
    <w:tcPr>
      <w:shd w:val="clear" w:color="auto" w:fill="F5F8EE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5E753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5E7530"/>
          <w:insideV w:val="nil"/>
        </w:tcBorders>
        <w:shd w:val="clear" w:color="auto" w:fill="5E753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/>
      </w:tcPr>
    </w:tblStylePr>
    <w:tblStylePr w:type="band1Vert">
      <w:tblPr/>
      <w:tcPr>
        <w:shd w:val="clear" w:color="auto" w:fill="D6E3BC"/>
      </w:tcPr>
    </w:tblStylePr>
    <w:tblStylePr w:type="band1Horz">
      <w:tblPr/>
      <w:tcPr>
        <w:shd w:val="clear" w:color="auto" w:fill="CDDDAC"/>
      </w:tcPr>
    </w:tblStylePr>
  </w:style>
  <w:style w:type="table" w:customStyle="1" w:styleId="-413">
    <w:name w:val="Цветная заливка - Акцент 41"/>
    <w:basedOn w:val="a3"/>
    <w:next w:val="-4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513">
    <w:name w:val="Цветная заливка - Акцент 51"/>
    <w:basedOn w:val="a3"/>
    <w:next w:val="-5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613">
    <w:name w:val="Цветная заливка - Акцент 61"/>
    <w:basedOn w:val="a3"/>
    <w:next w:val="-64"/>
    <w:uiPriority w:val="71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1f5">
    <w:name w:val="Цветной список1"/>
    <w:basedOn w:val="a3"/>
    <w:next w:val="afff1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-114">
    <w:name w:val="Цветной список - Акцент 11"/>
    <w:basedOn w:val="a3"/>
    <w:next w:val="-1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customStyle="1" w:styleId="-214">
    <w:name w:val="Цветной список - Акцент 21"/>
    <w:basedOn w:val="a3"/>
    <w:next w:val="-2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8EDED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shd w:val="clear" w:color="auto" w:fill="F2DBDB"/>
      </w:tcPr>
    </w:tblStylePr>
  </w:style>
  <w:style w:type="table" w:customStyle="1" w:styleId="-314">
    <w:name w:val="Цветной список - Акцент 31"/>
    <w:basedOn w:val="a3"/>
    <w:next w:val="-3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customStyle="1" w:styleId="-414">
    <w:name w:val="Цветной список - Акцент 41"/>
    <w:basedOn w:val="a3"/>
    <w:next w:val="-4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2EFF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7E9C40"/>
      </w:tcPr>
    </w:tblStylePr>
    <w:tblStylePr w:type="lastRow">
      <w:rPr>
        <w:b/>
        <w:bCs/>
        <w:color w:val="7E9C4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shd w:val="clear" w:color="auto" w:fill="E5DFEC"/>
      </w:tcPr>
    </w:tblStylePr>
  </w:style>
  <w:style w:type="table" w:customStyle="1" w:styleId="-514">
    <w:name w:val="Цветной список - Акцент 51"/>
    <w:basedOn w:val="a3"/>
    <w:next w:val="-5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customStyle="1" w:styleId="-614">
    <w:name w:val="Цветной список - Акцент 61"/>
    <w:basedOn w:val="a3"/>
    <w:next w:val="-65"/>
    <w:uiPriority w:val="72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customStyle="1" w:styleId="1f6">
    <w:name w:val="Цветная сетка1"/>
    <w:basedOn w:val="a3"/>
    <w:next w:val="afff2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-115">
    <w:name w:val="Цветная сетка - Акцент 11"/>
    <w:basedOn w:val="a3"/>
    <w:next w:val="-1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-215">
    <w:name w:val="Цветная сетка - Акцент 21"/>
    <w:basedOn w:val="a3"/>
    <w:next w:val="-2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customStyle="1" w:styleId="-315">
    <w:name w:val="Цветная сетка - Акцент 31"/>
    <w:basedOn w:val="a3"/>
    <w:next w:val="-3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AF1DD"/>
    </w:tcPr>
    <w:tblStylePr w:type="firstRow">
      <w:rPr>
        <w:b/>
        <w:bCs/>
      </w:rPr>
      <w:tblPr/>
      <w:tcPr>
        <w:shd w:val="clear" w:color="auto" w:fill="D6E3BC"/>
      </w:tcPr>
    </w:tblStylePr>
    <w:tblStylePr w:type="lastRow">
      <w:rPr>
        <w:b/>
        <w:bCs/>
        <w:color w:val="000000"/>
      </w:rPr>
      <w:tblPr/>
      <w:tcPr>
        <w:shd w:val="clear" w:color="auto" w:fill="D6E3BC"/>
      </w:tcPr>
    </w:tblStylePr>
    <w:tblStylePr w:type="firstCol">
      <w:rPr>
        <w:color w:val="FFFFFF"/>
      </w:rPr>
      <w:tblPr/>
      <w:tcPr>
        <w:shd w:val="clear" w:color="auto" w:fill="76923C"/>
      </w:tcPr>
    </w:tblStylePr>
    <w:tblStylePr w:type="lastCol">
      <w:rPr>
        <w:color w:val="FFFFFF"/>
      </w:rPr>
      <w:tblPr/>
      <w:tcPr>
        <w:shd w:val="clear" w:color="auto" w:fill="76923C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customStyle="1" w:styleId="-415">
    <w:name w:val="Цветная сетка - Акцент 41"/>
    <w:basedOn w:val="a3"/>
    <w:next w:val="-4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5DFEC"/>
    </w:tcPr>
    <w:tblStylePr w:type="firstRow">
      <w:rPr>
        <w:b/>
        <w:bCs/>
      </w:rPr>
      <w:tblPr/>
      <w:tcPr>
        <w:shd w:val="clear" w:color="auto" w:fill="CCC0D9"/>
      </w:tcPr>
    </w:tblStylePr>
    <w:tblStylePr w:type="lastRow">
      <w:rPr>
        <w:b/>
        <w:bCs/>
        <w:color w:val="000000"/>
      </w:rPr>
      <w:tblPr/>
      <w:tcPr>
        <w:shd w:val="clear" w:color="auto" w:fill="CCC0D9"/>
      </w:tcPr>
    </w:tblStylePr>
    <w:tblStylePr w:type="firstCol">
      <w:rPr>
        <w:color w:val="FFFFFF"/>
      </w:rPr>
      <w:tblPr/>
      <w:tcPr>
        <w:shd w:val="clear" w:color="auto" w:fill="5F497A"/>
      </w:tcPr>
    </w:tblStylePr>
    <w:tblStylePr w:type="lastCol">
      <w:rPr>
        <w:color w:val="FFFFFF"/>
      </w:rPr>
      <w:tblPr/>
      <w:tcPr>
        <w:shd w:val="clear" w:color="auto" w:fill="5F497A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-515">
    <w:name w:val="Цветная сетка - Акцент 51"/>
    <w:basedOn w:val="a3"/>
    <w:next w:val="-5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customStyle="1" w:styleId="-615">
    <w:name w:val="Цветная сетка - Акцент 61"/>
    <w:basedOn w:val="a3"/>
    <w:next w:val="-66"/>
    <w:uiPriority w:val="73"/>
    <w:rsid w:val="0096549F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paragraph" w:styleId="2b">
    <w:name w:val="Quote"/>
    <w:basedOn w:val="a1"/>
    <w:next w:val="a1"/>
    <w:link w:val="2a"/>
    <w:uiPriority w:val="29"/>
    <w:qFormat/>
    <w:rsid w:val="0096549F"/>
    <w:pPr>
      <w:spacing w:before="200"/>
      <w:ind w:left="864" w:right="864"/>
      <w:jc w:val="center"/>
    </w:pPr>
    <w:rPr>
      <w:i/>
      <w:iCs/>
      <w:color w:val="000000"/>
    </w:rPr>
  </w:style>
  <w:style w:type="character" w:customStyle="1" w:styleId="214">
    <w:name w:val="Цитата 2 Знак1"/>
    <w:basedOn w:val="a2"/>
    <w:uiPriority w:val="29"/>
    <w:rsid w:val="0096549F"/>
    <w:rPr>
      <w:i/>
      <w:iCs/>
      <w:color w:val="404040" w:themeColor="text1" w:themeTint="BF"/>
    </w:rPr>
  </w:style>
  <w:style w:type="character" w:customStyle="1" w:styleId="710">
    <w:name w:val="Заголовок 7 Знак1"/>
    <w:basedOn w:val="a2"/>
    <w:uiPriority w:val="9"/>
    <w:semiHidden/>
    <w:rsid w:val="0096549F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10">
    <w:name w:val="Заголовок 8 Знак1"/>
    <w:basedOn w:val="a2"/>
    <w:uiPriority w:val="9"/>
    <w:semiHidden/>
    <w:rsid w:val="0096549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10">
    <w:name w:val="Заголовок 9 Знак1"/>
    <w:basedOn w:val="a2"/>
    <w:uiPriority w:val="9"/>
    <w:semiHidden/>
    <w:rsid w:val="0096549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ffa">
    <w:name w:val="Intense Quote"/>
    <w:basedOn w:val="a1"/>
    <w:next w:val="a1"/>
    <w:link w:val="aff9"/>
    <w:uiPriority w:val="30"/>
    <w:qFormat/>
    <w:rsid w:val="0096549F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1f7">
    <w:name w:val="Выделенная цитата Знак1"/>
    <w:basedOn w:val="a2"/>
    <w:uiPriority w:val="30"/>
    <w:rsid w:val="0096549F"/>
    <w:rPr>
      <w:i/>
      <w:iCs/>
      <w:color w:val="5B9BD5" w:themeColor="accent1"/>
    </w:rPr>
  </w:style>
  <w:style w:type="character" w:styleId="afff3">
    <w:name w:val="Subtle Emphasis"/>
    <w:basedOn w:val="a2"/>
    <w:uiPriority w:val="19"/>
    <w:qFormat/>
    <w:rsid w:val="0096549F"/>
    <w:rPr>
      <w:i/>
      <w:iCs/>
      <w:color w:val="404040" w:themeColor="text1" w:themeTint="BF"/>
    </w:rPr>
  </w:style>
  <w:style w:type="character" w:styleId="afff4">
    <w:name w:val="Intense Emphasis"/>
    <w:basedOn w:val="a2"/>
    <w:uiPriority w:val="21"/>
    <w:qFormat/>
    <w:rsid w:val="0096549F"/>
    <w:rPr>
      <w:i/>
      <w:iCs/>
      <w:color w:val="5B9BD5" w:themeColor="accent1"/>
    </w:rPr>
  </w:style>
  <w:style w:type="character" w:styleId="afff5">
    <w:name w:val="Subtle Reference"/>
    <w:basedOn w:val="a2"/>
    <w:uiPriority w:val="31"/>
    <w:qFormat/>
    <w:rsid w:val="0096549F"/>
    <w:rPr>
      <w:smallCaps/>
      <w:color w:val="5A5A5A" w:themeColor="text1" w:themeTint="A5"/>
    </w:rPr>
  </w:style>
  <w:style w:type="character" w:styleId="afff6">
    <w:name w:val="Intense Reference"/>
    <w:basedOn w:val="a2"/>
    <w:uiPriority w:val="32"/>
    <w:qFormat/>
    <w:rsid w:val="0096549F"/>
    <w:rPr>
      <w:b/>
      <w:bCs/>
      <w:smallCaps/>
      <w:color w:val="5B9BD5" w:themeColor="accent1"/>
      <w:spacing w:val="5"/>
    </w:rPr>
  </w:style>
  <w:style w:type="table" w:styleId="affc">
    <w:name w:val="Light Shading"/>
    <w:basedOn w:val="a3"/>
    <w:uiPriority w:val="60"/>
    <w:semiHidden/>
    <w:unhideWhenUsed/>
    <w:rsid w:val="0096549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semiHidden/>
    <w:unhideWhenUsed/>
    <w:rsid w:val="0096549F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-2">
    <w:name w:val="Light Shading Accent 2"/>
    <w:basedOn w:val="a3"/>
    <w:uiPriority w:val="60"/>
    <w:semiHidden/>
    <w:unhideWhenUsed/>
    <w:rsid w:val="0096549F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-3">
    <w:name w:val="Light Shading Accent 3"/>
    <w:basedOn w:val="a3"/>
    <w:uiPriority w:val="60"/>
    <w:semiHidden/>
    <w:unhideWhenUsed/>
    <w:rsid w:val="0096549F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-4">
    <w:name w:val="Light Shading Accent 4"/>
    <w:basedOn w:val="a3"/>
    <w:uiPriority w:val="60"/>
    <w:semiHidden/>
    <w:unhideWhenUsed/>
    <w:rsid w:val="0096549F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-5">
    <w:name w:val="Light Shading Accent 5"/>
    <w:basedOn w:val="a3"/>
    <w:uiPriority w:val="60"/>
    <w:semiHidden/>
    <w:unhideWhenUsed/>
    <w:rsid w:val="0096549F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table" w:styleId="-6">
    <w:name w:val="Light Shading Accent 6"/>
    <w:basedOn w:val="a3"/>
    <w:uiPriority w:val="60"/>
    <w:semiHidden/>
    <w:unhideWhenUsed/>
    <w:rsid w:val="0096549F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affd">
    <w:name w:val="Light List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-20">
    <w:name w:val="Light List Accent 2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-30">
    <w:name w:val="Light List Accent 3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-40">
    <w:name w:val="Light List Accent 4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-50">
    <w:name w:val="Light List Accent 5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styleId="-60">
    <w:name w:val="Light List Accent 6"/>
    <w:basedOn w:val="a3"/>
    <w:uiPriority w:val="61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affe">
    <w:name w:val="Light Grid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2">
    <w:name w:val="Light Grid Accent 1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styleId="-22">
    <w:name w:val="Light Grid Accent 2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1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  <w:shd w:val="clear" w:color="auto" w:fill="FADECB" w:themeFill="accent2" w:themeFillTint="3F"/>
      </w:tcPr>
    </w:tblStylePr>
    <w:tblStylePr w:type="band2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</w:tcPr>
    </w:tblStylePr>
  </w:style>
  <w:style w:type="table" w:styleId="-32">
    <w:name w:val="Light Grid Accent 3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-42">
    <w:name w:val="Light Grid Accent 4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-52">
    <w:name w:val="Light Grid Accent 5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</w:tcPr>
    </w:tblStylePr>
  </w:style>
  <w:style w:type="table" w:styleId="-62">
    <w:name w:val="Light Grid Accent 6"/>
    <w:basedOn w:val="a3"/>
    <w:uiPriority w:val="62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1f0">
    <w:name w:val="Medium Shading 1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c">
    <w:name w:val="Medium Shading 2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f1">
    <w:name w:val="Medium List 1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shd w:val="clear" w:color="auto" w:fill="D6E6F4" w:themeFill="accent1" w:themeFillTint="3F"/>
      </w:tcPr>
    </w:tblStylePr>
  </w:style>
  <w:style w:type="table" w:styleId="1-20">
    <w:name w:val="Medium List 1 Accent 2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7D31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shd w:val="clear" w:color="auto" w:fill="FADECB" w:themeFill="accent2" w:themeFillTint="3F"/>
      </w:tcPr>
    </w:tblStylePr>
  </w:style>
  <w:style w:type="table" w:styleId="1-30">
    <w:name w:val="Medium List 1 Accent 3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1-40">
    <w:name w:val="Medium List 1 Accent 4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1-50">
    <w:name w:val="Medium List 1 Accent 5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5"/>
          <w:bottom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5"/>
          <w:bottom w:val="single" w:sz="8" w:space="0" w:color="4472C4" w:themeColor="accent5"/>
        </w:tcBorders>
      </w:tc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shd w:val="clear" w:color="auto" w:fill="D0DBF0" w:themeFill="accent5" w:themeFillTint="3F"/>
      </w:tcPr>
    </w:tblStylePr>
  </w:style>
  <w:style w:type="table" w:styleId="1-60">
    <w:name w:val="Medium List 1 Accent 6"/>
    <w:basedOn w:val="a3"/>
    <w:uiPriority w:val="65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2d">
    <w:name w:val="Medium List 2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semiHidden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ED7D31" w:themeColor="accent2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7D31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A5A5A5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FC000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0AD47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f2">
    <w:name w:val="Medium Grid 1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2">
    <w:name w:val="Medium Grid 1 Accent 1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1-22">
    <w:name w:val="Medium Grid 1 Accent 2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1-32">
    <w:name w:val="Medium Grid 1 Accent 3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1-42">
    <w:name w:val="Medium Grid 1 Accent 4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1-52">
    <w:name w:val="Medium Grid 1 Accent 5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  <w:insideV w:val="single" w:sz="8" w:space="0" w:color="7295D2" w:themeColor="accent5" w:themeTint="BF"/>
      </w:tblBorders>
    </w:tblPr>
    <w:tcPr>
      <w:shd w:val="clear" w:color="auto" w:fill="D0DBF0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shd w:val="clear" w:color="auto" w:fill="A1B8E1" w:themeFill="accent5" w:themeFillTint="7F"/>
      </w:tcPr>
    </w:tblStylePr>
  </w:style>
  <w:style w:type="table" w:styleId="1-62">
    <w:name w:val="Medium Grid 1 Accent 6"/>
    <w:basedOn w:val="a3"/>
    <w:uiPriority w:val="67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2e">
    <w:name w:val="Medium Grid 2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2">
    <w:name w:val="Medium Grid 2 Accent 1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cPr>
      <w:shd w:val="clear" w:color="auto" w:fill="D6E6F4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1" w:themeFillTint="33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tcBorders>
          <w:insideH w:val="single" w:sz="6" w:space="0" w:color="5B9BD5" w:themeColor="accent1"/>
          <w:insideV w:val="single" w:sz="6" w:space="0" w:color="5B9BD5" w:themeColor="accent1"/>
        </w:tcBorders>
        <w:shd w:val="clear" w:color="auto" w:fill="ADCCEA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2">
    <w:name w:val="Medium Grid 2 Accent 2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cPr>
      <w:shd w:val="clear" w:color="auto" w:fill="FADECB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2EA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 w:themeFill="accent2" w:themeFillTint="33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tcBorders>
          <w:insideH w:val="single" w:sz="6" w:space="0" w:color="ED7D31" w:themeColor="accent2"/>
          <w:insideV w:val="single" w:sz="6" w:space="0" w:color="ED7D31" w:themeColor="accent2"/>
        </w:tcBorders>
        <w:shd w:val="clear" w:color="auto" w:fill="F6BE98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2">
    <w:name w:val="Medium Grid 2 Accent 3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2">
    <w:name w:val="Medium Grid 2 Accent 4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2">
    <w:name w:val="Medium Grid 2 Accent 5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cPr>
      <w:shd w:val="clear" w:color="auto" w:fill="D0DBF0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CF1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 w:themeFill="accent5" w:themeFillTint="33"/>
      </w:tc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tcBorders>
          <w:insideH w:val="single" w:sz="6" w:space="0" w:color="4472C4" w:themeColor="accent5"/>
          <w:insideV w:val="single" w:sz="6" w:space="0" w:color="4472C4" w:themeColor="accent5"/>
        </w:tcBorders>
        <w:shd w:val="clear" w:color="auto" w:fill="A1B8E1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2">
    <w:name w:val="Medium Grid 2 Accent 6"/>
    <w:basedOn w:val="a3"/>
    <w:uiPriority w:val="68"/>
    <w:unhideWhenUsed/>
    <w:rsid w:val="0096549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1" w:themeFillTint="7F"/>
      </w:tcPr>
    </w:tblStylePr>
  </w:style>
  <w:style w:type="table" w:styleId="3-2">
    <w:name w:val="Medium Grid 3 Accent 2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DECB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6BE98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6BE98" w:themeFill="accent2" w:themeFillTint="7F"/>
      </w:tcPr>
    </w:tblStylePr>
  </w:style>
  <w:style w:type="table" w:styleId="3-3">
    <w:name w:val="Medium Grid 3 Accent 3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3-4">
    <w:name w:val="Medium Grid 3 Accent 4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3-5">
    <w:name w:val="Medium Grid 3 Accent 5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5" w:themeFillTint="7F"/>
      </w:tcPr>
    </w:tblStylePr>
  </w:style>
  <w:style w:type="table" w:styleId="3-6">
    <w:name w:val="Medium Grid 3 Accent 6"/>
    <w:basedOn w:val="a3"/>
    <w:uiPriority w:val="69"/>
    <w:semiHidden/>
    <w:unhideWhenUsed/>
    <w:rsid w:val="0096549F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afff">
    <w:name w:val="Dark List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3">
    <w:name w:val="Dark List Accent 1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5B9BD5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</w:style>
  <w:style w:type="table" w:styleId="-23">
    <w:name w:val="Dark List Accent 2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ED7D31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823B0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C4591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</w:style>
  <w:style w:type="table" w:styleId="-33">
    <w:name w:val="Dark List Accent 3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-43">
    <w:name w:val="Dark List Accent 4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-53">
    <w:name w:val="Dark List Accent 5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</w:style>
  <w:style w:type="table" w:styleId="-63">
    <w:name w:val="Dark List Accent 6"/>
    <w:basedOn w:val="a3"/>
    <w:uiPriority w:val="70"/>
    <w:semiHidden/>
    <w:unhideWhenUsed/>
    <w:rsid w:val="0096549F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table" w:styleId="afff0">
    <w:name w:val="Colorful Shading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4">
    <w:name w:val="Colorful Shading Accent 1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1" w:themeShade="99"/>
          <w:insideV w:val="nil"/>
        </w:tcBorders>
        <w:shd w:val="clear" w:color="auto" w:fill="255D91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1" w:themeFillShade="99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ADCCEA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4">
    <w:name w:val="Colorful Shading Accent 2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2EA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D470D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D470D" w:themeColor="accent2" w:themeShade="99"/>
          <w:insideV w:val="nil"/>
        </w:tcBorders>
        <w:shd w:val="clear" w:color="auto" w:fill="9D470D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 w:themeFill="accent2" w:themeFillShade="99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6BE98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4">
    <w:name w:val="Colorful Shading Accent 3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-44">
    <w:name w:val="Colorful Shading Accent 4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4">
    <w:name w:val="Colorful Shading Accent 5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1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5" w:themeShade="99"/>
          <w:insideV w:val="nil"/>
        </w:tcBorders>
        <w:shd w:val="clear" w:color="auto" w:fill="264378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5" w:themeFillShade="99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A1B8E1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4">
    <w:name w:val="Colorful Shading Accent 6"/>
    <w:basedOn w:val="a3"/>
    <w:uiPriority w:val="71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472C4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472C4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f1">
    <w:name w:val="Colorful List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5">
    <w:name w:val="Colorful List Accent 1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EF5F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-25">
    <w:name w:val="Colorful List Accent 2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DF2EA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-35">
    <w:name w:val="Colorful List Accent 3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-45">
    <w:name w:val="Colorful List Accent 4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-55">
    <w:name w:val="Colorful List Accent 5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CF1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-65">
    <w:name w:val="Colorful List Accent 6"/>
    <w:basedOn w:val="a3"/>
    <w:uiPriority w:val="72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259A0" w:themeFill="accent5" w:themeFillShade="CC"/>
      </w:tcPr>
    </w:tblStylePr>
    <w:tblStylePr w:type="lastRow">
      <w:rPr>
        <w:b/>
        <w:bCs/>
        <w:color w:val="3259A0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afff2">
    <w:name w:val="Colorful Grid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6">
    <w:name w:val="Colorful Grid Accent 1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</w:rPr>
      <w:tblPr/>
      <w:tcPr>
        <w:shd w:val="clear" w:color="auto" w:fill="BDD6EE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-26">
    <w:name w:val="Colorful Grid Accent 2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</w:rPr>
      <w:tblPr/>
      <w:tcPr>
        <w:shd w:val="clear" w:color="auto" w:fill="F7CAAC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CAAC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-36">
    <w:name w:val="Colorful Grid Accent 3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-46">
    <w:name w:val="Colorful Grid Accent 4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-56">
    <w:name w:val="Colorful Grid Accent 5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</w:rPr>
      <w:tblPr/>
      <w:tcPr>
        <w:shd w:val="clear" w:color="auto" w:fill="B4C6E7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4C6E7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F5496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F5496" w:themeFill="accent5" w:themeFillShade="BF"/>
      </w:tc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shd w:val="clear" w:color="auto" w:fill="A1B8E1" w:themeFill="accent5" w:themeFillTint="7F"/>
      </w:tcPr>
    </w:tblStylePr>
  </w:style>
  <w:style w:type="table" w:styleId="-66">
    <w:name w:val="Colorful Grid Accent 6"/>
    <w:basedOn w:val="a3"/>
    <w:uiPriority w:val="73"/>
    <w:semiHidden/>
    <w:unhideWhenUsed/>
    <w:rsid w:val="0096549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customStyle="1" w:styleId="Default">
    <w:name w:val="Default"/>
    <w:rsid w:val="00E646FE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  <w:lang w:val="ru-BY"/>
    </w:rPr>
  </w:style>
  <w:style w:type="paragraph" w:customStyle="1" w:styleId="Heading11">
    <w:name w:val="Heading 1_1"/>
    <w:basedOn w:val="1"/>
    <w:link w:val="Heading11Char"/>
    <w:qFormat/>
    <w:rsid w:val="000047D4"/>
    <w:pPr>
      <w:keepNext w:val="0"/>
      <w:keepLines w:val="0"/>
      <w:widowControl w:val="0"/>
      <w:spacing w:before="0" w:line="240" w:lineRule="auto"/>
      <w:jc w:val="center"/>
    </w:pPr>
    <w:rPr>
      <w:rFonts w:eastAsiaTheme="minorHAnsi" w:cs="Times New Roman"/>
      <w:caps/>
    </w:rPr>
  </w:style>
  <w:style w:type="character" w:customStyle="1" w:styleId="Heading11Char">
    <w:name w:val="Heading 1_1 Char"/>
    <w:basedOn w:val="10"/>
    <w:link w:val="Heading11"/>
    <w:rsid w:val="000047D4"/>
    <w:rPr>
      <w:rFonts w:ascii="Times New Roman" w:eastAsiaTheme="minorHAnsi" w:hAnsi="Times New Roman" w:cs="Times New Roman"/>
      <w:b/>
      <w:bCs/>
      <w:caps/>
      <w:color w:val="000000" w:themeColor="text1"/>
      <w:sz w:val="28"/>
      <w:szCs w:val="28"/>
    </w:rPr>
  </w:style>
  <w:style w:type="numbering" w:customStyle="1" w:styleId="2f">
    <w:name w:val="Нет списка2"/>
    <w:next w:val="a4"/>
    <w:uiPriority w:val="99"/>
    <w:semiHidden/>
    <w:unhideWhenUsed/>
    <w:rsid w:val="000047D4"/>
  </w:style>
  <w:style w:type="paragraph" w:customStyle="1" w:styleId="2f0">
    <w:name w:val="Название объекта2"/>
    <w:basedOn w:val="a1"/>
    <w:next w:val="a1"/>
    <w:uiPriority w:val="35"/>
    <w:semiHidden/>
    <w:unhideWhenUsed/>
    <w:qFormat/>
    <w:rsid w:val="000047D4"/>
    <w:pPr>
      <w:spacing w:after="200" w:line="240" w:lineRule="auto"/>
    </w:pPr>
    <w:rPr>
      <w:rFonts w:ascii="Cambria" w:eastAsia="MS Mincho" w:hAnsi="Cambria" w:cs="Times New Roman"/>
      <w:b/>
      <w:bCs/>
      <w:color w:val="4F81BD"/>
      <w:sz w:val="18"/>
      <w:szCs w:val="18"/>
      <w:lang w:val="en-US"/>
    </w:rPr>
  </w:style>
  <w:style w:type="table" w:customStyle="1" w:styleId="2f1">
    <w:name w:val="Сетка таблицы2"/>
    <w:basedOn w:val="a3"/>
    <w:next w:val="af9"/>
    <w:uiPriority w:val="5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f2">
    <w:name w:val="Светлая заливка2"/>
    <w:basedOn w:val="a3"/>
    <w:next w:val="affc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20">
    <w:name w:val="Светлая заливка - Акцент 12"/>
    <w:basedOn w:val="a3"/>
    <w:next w:val="-1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365F91"/>
      <w:lang w:val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-220">
    <w:name w:val="Светлая заливка - Акцент 22"/>
    <w:basedOn w:val="a3"/>
    <w:next w:val="-2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943634"/>
      <w:lang w:val="en-US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320">
    <w:name w:val="Светлая заливка - Акцент 32"/>
    <w:basedOn w:val="a3"/>
    <w:next w:val="-3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76923C"/>
      <w:lang w:val="en-U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420">
    <w:name w:val="Светлая заливка - Акцент 42"/>
    <w:basedOn w:val="a3"/>
    <w:next w:val="-4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5F497A"/>
      <w:lang w:val="en-US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20">
    <w:name w:val="Светлая заливка - Акцент 52"/>
    <w:basedOn w:val="a3"/>
    <w:next w:val="-5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31849B"/>
      <w:lang w:val="en-US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20">
    <w:name w:val="Светлая заливка - Акцент 62"/>
    <w:basedOn w:val="a3"/>
    <w:next w:val="-6"/>
    <w:uiPriority w:val="60"/>
    <w:rsid w:val="000047D4"/>
    <w:pPr>
      <w:spacing w:after="0" w:line="240" w:lineRule="auto"/>
    </w:pPr>
    <w:rPr>
      <w:rFonts w:ascii="Cambria" w:eastAsia="MS Mincho" w:hAnsi="Cambria" w:cs="Times New Roman"/>
      <w:color w:val="E36C0A"/>
      <w:lang w:val="en-US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2f3">
    <w:name w:val="Светлый список2"/>
    <w:basedOn w:val="a3"/>
    <w:next w:val="affd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-121">
    <w:name w:val="Светлый список - Акцент 12"/>
    <w:basedOn w:val="a3"/>
    <w:next w:val="-1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-221">
    <w:name w:val="Светлый список - Акцент 22"/>
    <w:basedOn w:val="a3"/>
    <w:next w:val="-2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customStyle="1" w:styleId="-321">
    <w:name w:val="Светлый список - Акцент 32"/>
    <w:basedOn w:val="a3"/>
    <w:next w:val="-3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customStyle="1" w:styleId="-421">
    <w:name w:val="Светлый список - Акцент 42"/>
    <w:basedOn w:val="a3"/>
    <w:next w:val="-4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customStyle="1" w:styleId="-521">
    <w:name w:val="Светлый список - Акцент 52"/>
    <w:basedOn w:val="a3"/>
    <w:next w:val="-5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-621">
    <w:name w:val="Светлый список - Акцент 62"/>
    <w:basedOn w:val="a3"/>
    <w:next w:val="-60"/>
    <w:uiPriority w:val="61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customStyle="1" w:styleId="2f4">
    <w:name w:val="Светлая сетка2"/>
    <w:basedOn w:val="a3"/>
    <w:next w:val="affe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-122">
    <w:name w:val="Светлая сетка - Акцент 12"/>
    <w:basedOn w:val="a3"/>
    <w:next w:val="-1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customStyle="1" w:styleId="-222">
    <w:name w:val="Светлая сетка - Акцент 22"/>
    <w:basedOn w:val="a3"/>
    <w:next w:val="-2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customStyle="1" w:styleId="-322">
    <w:name w:val="Светлая сетка - Акцент 32"/>
    <w:basedOn w:val="a3"/>
    <w:next w:val="-3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customStyle="1" w:styleId="-422">
    <w:name w:val="Светлая сетка - Акцент 42"/>
    <w:basedOn w:val="a3"/>
    <w:next w:val="-4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customStyle="1" w:styleId="-522">
    <w:name w:val="Светлая сетка - Акцент 52"/>
    <w:basedOn w:val="a3"/>
    <w:next w:val="-5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622">
    <w:name w:val="Светлая сетка - Акцент 62"/>
    <w:basedOn w:val="a3"/>
    <w:next w:val="-62"/>
    <w:uiPriority w:val="62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libri" w:eastAsia="MS Gothic" w:hAnsi="Calibri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libri" w:eastAsia="MS Gothic" w:hAnsi="Calibri" w:cs="Times New Roman"/>
        <w:b/>
        <w:bCs/>
      </w:rPr>
    </w:tblStylePr>
    <w:tblStylePr w:type="lastCol">
      <w:rPr>
        <w:rFonts w:ascii="Calibri" w:eastAsia="MS Gothic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120">
    <w:name w:val="Средняя заливка 12"/>
    <w:basedOn w:val="a3"/>
    <w:next w:val="1f0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20">
    <w:name w:val="Средняя заливка 1 - Акцент 12"/>
    <w:basedOn w:val="a3"/>
    <w:next w:val="1-1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220">
    <w:name w:val="Средняя заливка 1 - Акцент 22"/>
    <w:basedOn w:val="a3"/>
    <w:next w:val="1-2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320">
    <w:name w:val="Средняя заливка 1 - Акцент 32"/>
    <w:basedOn w:val="a3"/>
    <w:next w:val="1-3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420">
    <w:name w:val="Средняя заливка 1 - Акцент 42"/>
    <w:basedOn w:val="a3"/>
    <w:next w:val="1-4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520">
    <w:name w:val="Средняя заливка 1 - Акцент 52"/>
    <w:basedOn w:val="a3"/>
    <w:next w:val="1-5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620">
    <w:name w:val="Средняя заливка 1 - Акцент 62"/>
    <w:basedOn w:val="a3"/>
    <w:next w:val="1-6"/>
    <w:uiPriority w:val="63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220">
    <w:name w:val="Средняя заливка 22"/>
    <w:basedOn w:val="a3"/>
    <w:next w:val="2c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120">
    <w:name w:val="Средняя заливка 2 - Акцент 12"/>
    <w:basedOn w:val="a3"/>
    <w:next w:val="2-1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220">
    <w:name w:val="Средняя заливка 2 - Акцент 22"/>
    <w:basedOn w:val="a3"/>
    <w:next w:val="2-2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320">
    <w:name w:val="Средняя заливка 2 - Акцент 32"/>
    <w:basedOn w:val="a3"/>
    <w:next w:val="2-3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420">
    <w:name w:val="Средняя заливка 2 - Акцент 42"/>
    <w:basedOn w:val="a3"/>
    <w:next w:val="2-4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520">
    <w:name w:val="Средняя заливка 2 - Акцент 52"/>
    <w:basedOn w:val="a3"/>
    <w:next w:val="2-5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2-620">
    <w:name w:val="Средняя заливка 2 - Акцент 62"/>
    <w:basedOn w:val="a3"/>
    <w:next w:val="2-6"/>
    <w:uiPriority w:val="64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21">
    <w:name w:val="Средний список 12"/>
    <w:basedOn w:val="a3"/>
    <w:next w:val="1f1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customStyle="1" w:styleId="1-121">
    <w:name w:val="Средний список 1 - Акцент 12"/>
    <w:basedOn w:val="a3"/>
    <w:next w:val="1-1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4F81B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/>
          <w:bottom w:val="single" w:sz="8" w:space="0" w:color="4F81BD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customStyle="1" w:styleId="1-221">
    <w:name w:val="Средний список 1 - Акцент 22"/>
    <w:basedOn w:val="a3"/>
    <w:next w:val="1-2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C0504D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/>
          <w:bottom w:val="single" w:sz="8" w:space="0" w:color="C0504D"/>
        </w:tcBorders>
      </w:tcPr>
    </w:tblStylePr>
    <w:tblStylePr w:type="band1Vert">
      <w:tblPr/>
      <w:tcPr>
        <w:shd w:val="clear" w:color="auto" w:fill="EFD3D2"/>
      </w:tcPr>
    </w:tblStylePr>
    <w:tblStylePr w:type="band1Horz">
      <w:tblPr/>
      <w:tcPr>
        <w:shd w:val="clear" w:color="auto" w:fill="EFD3D2"/>
      </w:tcPr>
    </w:tblStylePr>
  </w:style>
  <w:style w:type="table" w:customStyle="1" w:styleId="1-321">
    <w:name w:val="Средний список 1 - Акцент 32"/>
    <w:basedOn w:val="a3"/>
    <w:next w:val="1-3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customStyle="1" w:styleId="1-421">
    <w:name w:val="Средний список 1 - Акцент 42"/>
    <w:basedOn w:val="a3"/>
    <w:next w:val="1-4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8064A2"/>
        <w:bottom w:val="single" w:sz="8" w:space="0" w:color="8064A2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customStyle="1" w:styleId="1-521">
    <w:name w:val="Средний список 1 - Акцент 52"/>
    <w:basedOn w:val="a3"/>
    <w:next w:val="1-5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4BACC6"/>
        <w:bottom w:val="single" w:sz="8" w:space="0" w:color="4BACC6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customStyle="1" w:styleId="1-621">
    <w:name w:val="Средний список 1 - Акцент 62"/>
    <w:basedOn w:val="a3"/>
    <w:next w:val="1-60"/>
    <w:uiPriority w:val="65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Calibri" w:eastAsia="MS Gothic" w:hAnsi="Calibri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table" w:customStyle="1" w:styleId="2-221">
    <w:name w:val="Средний список 2 - Акцент 22"/>
    <w:basedOn w:val="a3"/>
    <w:next w:val="2-20"/>
    <w:uiPriority w:val="66"/>
    <w:rsid w:val="000047D4"/>
    <w:pPr>
      <w:spacing w:after="0" w:line="240" w:lineRule="auto"/>
    </w:pPr>
    <w:rPr>
      <w:rFonts w:eastAsia="MS Gothic" w:cs="Times New Roman"/>
      <w:color w:val="000000"/>
      <w:lang w:val="en-US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C0504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C0504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122">
    <w:name w:val="Средняя сетка 12"/>
    <w:basedOn w:val="a3"/>
    <w:next w:val="1f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1-122">
    <w:name w:val="Средняя сетка 1 - Акцент 12"/>
    <w:basedOn w:val="a3"/>
    <w:next w:val="1-1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1-222">
    <w:name w:val="Средняя сетка 1 - Акцент 22"/>
    <w:basedOn w:val="a3"/>
    <w:next w:val="1-2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  <w:insideV w:val="single" w:sz="8" w:space="0" w:color="CF7B79"/>
      </w:tblBorders>
    </w:tblPr>
    <w:tcPr>
      <w:shd w:val="clear" w:color="auto" w:fill="EFD3D2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customStyle="1" w:styleId="1-322">
    <w:name w:val="Средняя сетка 1 - Акцент 32"/>
    <w:basedOn w:val="a3"/>
    <w:next w:val="1-3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  <w:insideV w:val="single" w:sz="8" w:space="0" w:color="B3CC82"/>
      </w:tblBorders>
    </w:tblPr>
    <w:tcPr>
      <w:shd w:val="clear" w:color="auto" w:fill="E6EED5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customStyle="1" w:styleId="1-422">
    <w:name w:val="Средняя сетка 1 - Акцент 42"/>
    <w:basedOn w:val="a3"/>
    <w:next w:val="1-4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  <w:insideV w:val="single" w:sz="8" w:space="0" w:color="9F8AB9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1-522">
    <w:name w:val="Средняя сетка 1 - Акцент 52"/>
    <w:basedOn w:val="a3"/>
    <w:next w:val="1-5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customStyle="1" w:styleId="1-622">
    <w:name w:val="Средняя сетка 1 - Акцент 62"/>
    <w:basedOn w:val="a3"/>
    <w:next w:val="1-62"/>
    <w:uiPriority w:val="67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320">
    <w:name w:val="Средняя сетка 32"/>
    <w:basedOn w:val="a3"/>
    <w:next w:val="37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customStyle="1" w:styleId="3-12">
    <w:name w:val="Средняя сетка 3 - Акцент 12"/>
    <w:basedOn w:val="a3"/>
    <w:next w:val="3-1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3-22">
    <w:name w:val="Средняя сетка 3 - Акцент 22"/>
    <w:basedOn w:val="a3"/>
    <w:next w:val="3-2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customStyle="1" w:styleId="3-32">
    <w:name w:val="Средняя сетка 3 - Акцент 32"/>
    <w:basedOn w:val="a3"/>
    <w:next w:val="3-3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customStyle="1" w:styleId="3-42">
    <w:name w:val="Средняя сетка 3 - Акцент 42"/>
    <w:basedOn w:val="a3"/>
    <w:next w:val="3-4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customStyle="1" w:styleId="3-52">
    <w:name w:val="Средняя сетка 3 - Акцент 52"/>
    <w:basedOn w:val="a3"/>
    <w:next w:val="3-5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customStyle="1" w:styleId="3-62">
    <w:name w:val="Средняя сетка 3 - Акцент 62"/>
    <w:basedOn w:val="a3"/>
    <w:next w:val="3-6"/>
    <w:uiPriority w:val="69"/>
    <w:rsid w:val="000047D4"/>
    <w:pPr>
      <w:spacing w:after="0" w:line="240" w:lineRule="auto"/>
    </w:pPr>
    <w:rPr>
      <w:rFonts w:ascii="Cambria" w:eastAsia="MS Mincho" w:hAnsi="Cambria" w:cs="Times New Roman"/>
      <w:lang w:val="en-US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BCAA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BCAA2"/>
      </w:tcPr>
    </w:tblStylePr>
  </w:style>
  <w:style w:type="table" w:customStyle="1" w:styleId="2f5">
    <w:name w:val="Темный список2"/>
    <w:basedOn w:val="a3"/>
    <w:next w:val="afff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customStyle="1" w:styleId="-123">
    <w:name w:val="Темный список - Акцент 12"/>
    <w:basedOn w:val="a3"/>
    <w:next w:val="-1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4F81BD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table" w:customStyle="1" w:styleId="-223">
    <w:name w:val="Темный список - Акцент 22"/>
    <w:basedOn w:val="a3"/>
    <w:next w:val="-2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C0504D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62242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943634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</w:style>
  <w:style w:type="table" w:customStyle="1" w:styleId="-323">
    <w:name w:val="Темный список - Акцент 32"/>
    <w:basedOn w:val="a3"/>
    <w:next w:val="-3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9BBB59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4E6128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76923C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</w:style>
  <w:style w:type="table" w:customStyle="1" w:styleId="-423">
    <w:name w:val="Темный список - Акцент 42"/>
    <w:basedOn w:val="a3"/>
    <w:next w:val="-4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8064A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3F3151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5F497A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</w:style>
  <w:style w:type="table" w:customStyle="1" w:styleId="-523">
    <w:name w:val="Темный список - Акцент 52"/>
    <w:basedOn w:val="a3"/>
    <w:next w:val="-5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customStyle="1" w:styleId="-623">
    <w:name w:val="Темный список - Акцент 62"/>
    <w:basedOn w:val="a3"/>
    <w:next w:val="-63"/>
    <w:uiPriority w:val="70"/>
    <w:rsid w:val="000047D4"/>
    <w:pPr>
      <w:spacing w:after="0" w:line="240" w:lineRule="auto"/>
    </w:pPr>
    <w:rPr>
      <w:rFonts w:ascii="Cambria" w:eastAsia="MS Mincho" w:hAnsi="Cambria" w:cs="Times New Roman"/>
      <w:color w:val="FFFFFF"/>
      <w:lang w:val="en-US"/>
    </w:rPr>
    <w:tblPr>
      <w:tblStyleRowBandSize w:val="1"/>
      <w:tblStyleColBandSize w:val="1"/>
    </w:tblPr>
    <w:tcPr>
      <w:shd w:val="clear" w:color="auto" w:fill="F7964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974706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E36C0A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</w:style>
  <w:style w:type="table" w:customStyle="1" w:styleId="2f6">
    <w:name w:val="Цветная заливка2"/>
    <w:basedOn w:val="a3"/>
    <w:next w:val="afff0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124">
    <w:name w:val="Цветная заливка - Акцент 12"/>
    <w:basedOn w:val="a3"/>
    <w:next w:val="-1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224">
    <w:name w:val="Цветная заливка - Акцент 22"/>
    <w:basedOn w:val="a3"/>
    <w:next w:val="-2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C0504D"/>
        <w:left w:val="single" w:sz="4" w:space="0" w:color="C0504D"/>
        <w:bottom w:val="single" w:sz="4" w:space="0" w:color="C0504D"/>
        <w:right w:val="single" w:sz="4" w:space="0" w:color="C0504D"/>
        <w:insideH w:val="single" w:sz="4" w:space="0" w:color="FFFFFF"/>
        <w:insideV w:val="single" w:sz="4" w:space="0" w:color="FFFFFF"/>
      </w:tblBorders>
    </w:tblPr>
    <w:tcPr>
      <w:shd w:val="clear" w:color="auto" w:fill="F8EDED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772C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772C2A"/>
          <w:insideV w:val="nil"/>
        </w:tcBorders>
        <w:shd w:val="clear" w:color="auto" w:fill="772C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/>
      </w:tcPr>
    </w:tblStylePr>
    <w:tblStylePr w:type="band1Vert">
      <w:tblPr/>
      <w:tcPr>
        <w:shd w:val="clear" w:color="auto" w:fill="E5B8B7"/>
      </w:tcPr>
    </w:tblStylePr>
    <w:tblStylePr w:type="band1Horz">
      <w:tblPr/>
      <w:tcPr>
        <w:shd w:val="clear" w:color="auto" w:fill="DFA7A6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324">
    <w:name w:val="Цветная заливка - Акцент 32"/>
    <w:basedOn w:val="a3"/>
    <w:next w:val="-3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8064A2"/>
        <w:left w:val="single" w:sz="4" w:space="0" w:color="9BBB59"/>
        <w:bottom w:val="single" w:sz="4" w:space="0" w:color="9BBB59"/>
        <w:right w:val="single" w:sz="4" w:space="0" w:color="9BBB59"/>
        <w:insideH w:val="single" w:sz="4" w:space="0" w:color="FFFFFF"/>
        <w:insideV w:val="single" w:sz="4" w:space="0" w:color="FFFFFF"/>
      </w:tblBorders>
    </w:tblPr>
    <w:tcPr>
      <w:shd w:val="clear" w:color="auto" w:fill="F5F8EE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5E753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5E7530"/>
          <w:insideV w:val="nil"/>
        </w:tcBorders>
        <w:shd w:val="clear" w:color="auto" w:fill="5E753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/>
      </w:tcPr>
    </w:tblStylePr>
    <w:tblStylePr w:type="band1Vert">
      <w:tblPr/>
      <w:tcPr>
        <w:shd w:val="clear" w:color="auto" w:fill="D6E3BC"/>
      </w:tcPr>
    </w:tblStylePr>
    <w:tblStylePr w:type="band1Horz">
      <w:tblPr/>
      <w:tcPr>
        <w:shd w:val="clear" w:color="auto" w:fill="CDDDAC"/>
      </w:tcPr>
    </w:tblStylePr>
  </w:style>
  <w:style w:type="table" w:customStyle="1" w:styleId="-424">
    <w:name w:val="Цветная заливка - Акцент 42"/>
    <w:basedOn w:val="a3"/>
    <w:next w:val="-4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9BBB59"/>
        <w:left w:val="single" w:sz="4" w:space="0" w:color="8064A2"/>
        <w:bottom w:val="single" w:sz="4" w:space="0" w:color="8064A2"/>
        <w:right w:val="single" w:sz="4" w:space="0" w:color="8064A2"/>
        <w:insideH w:val="single" w:sz="4" w:space="0" w:color="FFFFFF"/>
        <w:insideV w:val="single" w:sz="4" w:space="0" w:color="FFFFFF"/>
      </w:tblBorders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C3B62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524">
    <w:name w:val="Цветная заливка - Акцент 52"/>
    <w:basedOn w:val="a3"/>
    <w:next w:val="-5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624">
    <w:name w:val="Цветная заливка - Акцент 62"/>
    <w:basedOn w:val="a3"/>
    <w:next w:val="-64"/>
    <w:uiPriority w:val="71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2f7">
    <w:name w:val="Цветной список2"/>
    <w:basedOn w:val="a3"/>
    <w:next w:val="afff1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-125">
    <w:name w:val="Цветной список - Акцент 12"/>
    <w:basedOn w:val="a3"/>
    <w:next w:val="-1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customStyle="1" w:styleId="-225">
    <w:name w:val="Цветной список - Акцент 22"/>
    <w:basedOn w:val="a3"/>
    <w:next w:val="-2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8EDED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shd w:val="clear" w:color="auto" w:fill="F2DBDB"/>
      </w:tcPr>
    </w:tblStylePr>
  </w:style>
  <w:style w:type="table" w:customStyle="1" w:styleId="-325">
    <w:name w:val="Цветной список - Акцент 32"/>
    <w:basedOn w:val="a3"/>
    <w:next w:val="-3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customStyle="1" w:styleId="-425">
    <w:name w:val="Цветной список - Акцент 42"/>
    <w:basedOn w:val="a3"/>
    <w:next w:val="-4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2EFF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7E9C40"/>
      </w:tcPr>
    </w:tblStylePr>
    <w:tblStylePr w:type="lastRow">
      <w:rPr>
        <w:b/>
        <w:bCs/>
        <w:color w:val="7E9C4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shd w:val="clear" w:color="auto" w:fill="E5DFEC"/>
      </w:tcPr>
    </w:tblStylePr>
  </w:style>
  <w:style w:type="table" w:customStyle="1" w:styleId="-525">
    <w:name w:val="Цветной список - Акцент 52"/>
    <w:basedOn w:val="a3"/>
    <w:next w:val="-5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customStyle="1" w:styleId="-625">
    <w:name w:val="Цветной список - Акцент 62"/>
    <w:basedOn w:val="a3"/>
    <w:next w:val="-65"/>
    <w:uiPriority w:val="72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customStyle="1" w:styleId="2f8">
    <w:name w:val="Цветная сетка2"/>
    <w:basedOn w:val="a3"/>
    <w:next w:val="afff2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customStyle="1" w:styleId="-126">
    <w:name w:val="Цветная сетка - Акцент 12"/>
    <w:basedOn w:val="a3"/>
    <w:next w:val="-1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-226">
    <w:name w:val="Цветная сетка - Акцент 22"/>
    <w:basedOn w:val="a3"/>
    <w:next w:val="-2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customStyle="1" w:styleId="-326">
    <w:name w:val="Цветная сетка - Акцент 32"/>
    <w:basedOn w:val="a3"/>
    <w:next w:val="-3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AF1DD"/>
    </w:tcPr>
    <w:tblStylePr w:type="firstRow">
      <w:rPr>
        <w:b/>
        <w:bCs/>
      </w:rPr>
      <w:tblPr/>
      <w:tcPr>
        <w:shd w:val="clear" w:color="auto" w:fill="D6E3BC"/>
      </w:tcPr>
    </w:tblStylePr>
    <w:tblStylePr w:type="lastRow">
      <w:rPr>
        <w:b/>
        <w:bCs/>
        <w:color w:val="000000"/>
      </w:rPr>
      <w:tblPr/>
      <w:tcPr>
        <w:shd w:val="clear" w:color="auto" w:fill="D6E3BC"/>
      </w:tcPr>
    </w:tblStylePr>
    <w:tblStylePr w:type="firstCol">
      <w:rPr>
        <w:color w:val="FFFFFF"/>
      </w:rPr>
      <w:tblPr/>
      <w:tcPr>
        <w:shd w:val="clear" w:color="auto" w:fill="76923C"/>
      </w:tcPr>
    </w:tblStylePr>
    <w:tblStylePr w:type="lastCol">
      <w:rPr>
        <w:color w:val="FFFFFF"/>
      </w:rPr>
      <w:tblPr/>
      <w:tcPr>
        <w:shd w:val="clear" w:color="auto" w:fill="76923C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customStyle="1" w:styleId="-426">
    <w:name w:val="Цветная сетка - Акцент 42"/>
    <w:basedOn w:val="a3"/>
    <w:next w:val="-4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5DFEC"/>
    </w:tcPr>
    <w:tblStylePr w:type="firstRow">
      <w:rPr>
        <w:b/>
        <w:bCs/>
      </w:rPr>
      <w:tblPr/>
      <w:tcPr>
        <w:shd w:val="clear" w:color="auto" w:fill="CCC0D9"/>
      </w:tcPr>
    </w:tblStylePr>
    <w:tblStylePr w:type="lastRow">
      <w:rPr>
        <w:b/>
        <w:bCs/>
        <w:color w:val="000000"/>
      </w:rPr>
      <w:tblPr/>
      <w:tcPr>
        <w:shd w:val="clear" w:color="auto" w:fill="CCC0D9"/>
      </w:tcPr>
    </w:tblStylePr>
    <w:tblStylePr w:type="firstCol">
      <w:rPr>
        <w:color w:val="FFFFFF"/>
      </w:rPr>
      <w:tblPr/>
      <w:tcPr>
        <w:shd w:val="clear" w:color="auto" w:fill="5F497A"/>
      </w:tcPr>
    </w:tblStylePr>
    <w:tblStylePr w:type="lastCol">
      <w:rPr>
        <w:color w:val="FFFFFF"/>
      </w:rPr>
      <w:tblPr/>
      <w:tcPr>
        <w:shd w:val="clear" w:color="auto" w:fill="5F497A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customStyle="1" w:styleId="-526">
    <w:name w:val="Цветная сетка - Акцент 52"/>
    <w:basedOn w:val="a3"/>
    <w:next w:val="-5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customStyle="1" w:styleId="-626">
    <w:name w:val="Цветная сетка - Акцент 62"/>
    <w:basedOn w:val="a3"/>
    <w:next w:val="-66"/>
    <w:uiPriority w:val="73"/>
    <w:rsid w:val="000047D4"/>
    <w:pPr>
      <w:spacing w:after="0" w:line="240" w:lineRule="auto"/>
    </w:pPr>
    <w:rPr>
      <w:rFonts w:ascii="Cambria" w:eastAsia="MS Mincho" w:hAnsi="Cambria" w:cs="Times New Roman"/>
      <w:color w:val="000000"/>
      <w:lang w:val="en-US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06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61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0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16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5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0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93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919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0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07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37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22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2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29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0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7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6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8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8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6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5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0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3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8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7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4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0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6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2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5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3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7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4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9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9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4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0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4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7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7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7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1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1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8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7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7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6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7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6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1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7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1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5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3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3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1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3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7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5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2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1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1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9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7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8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3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2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9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6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5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13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6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0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5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1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7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5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4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8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6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2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0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67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3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4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0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1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6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64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9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8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1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6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0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8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1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4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6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3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8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2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2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2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93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0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0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1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9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1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4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9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8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4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0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7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0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3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7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4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4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3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9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7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7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9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0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1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2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1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7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2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1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7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8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9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3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8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57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3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1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7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4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7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6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0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7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9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8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7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6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25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8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9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7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0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9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6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5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1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6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9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2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2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2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8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2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9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6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9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9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1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2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5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6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2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0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1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0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7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5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4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1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5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0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1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63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6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7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9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7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2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6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3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2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8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1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80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76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65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51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61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1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7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74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35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8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2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27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44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73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14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39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49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96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831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3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45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23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04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16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35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79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27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31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92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8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54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8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24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70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9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83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07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3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52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049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6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6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5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39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937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870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77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01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35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18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05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2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50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7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67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81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9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3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8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82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18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63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17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64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33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965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39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20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5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49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51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2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5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73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69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05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2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6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13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3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62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24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60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959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90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4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01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71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65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869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12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2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8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7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8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6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6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1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9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4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7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4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4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1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2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6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7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6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9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5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3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4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9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9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3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3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3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0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2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0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0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7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5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7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5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5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3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4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5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66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0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64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2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17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7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7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7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8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1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3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2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7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5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8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3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6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8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1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4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8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2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6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3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1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6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5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3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6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52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9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1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9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5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4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0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9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1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2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3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4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3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3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5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3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5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2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8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7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4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5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3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0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46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3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2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2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8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1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96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1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8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4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2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5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3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8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8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28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4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1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9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4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94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5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6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5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05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9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8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5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1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4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6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9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2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4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5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9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5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7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5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6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9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8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9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5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0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4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5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6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4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4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23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2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03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7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4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6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5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8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73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7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4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1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1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2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4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2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9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9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1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5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1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0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1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13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3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83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7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2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0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3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0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7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14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0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2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3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7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5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8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7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2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5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2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8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4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2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7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78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90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15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57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0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7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35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142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1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347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844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97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34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18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7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23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16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272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7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21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76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11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0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72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30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47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12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5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8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6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6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0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9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20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3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427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0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70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Props1.xml><?xml version="1.0" encoding="utf-8"?>
<ds:datastoreItem xmlns:ds="http://schemas.openxmlformats.org/officeDocument/2006/customXml" ds:itemID="{6D28DE67-2CA0-46BA-AB38-3C43AC2CA25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2</TotalTime>
  <Pages>85</Pages>
  <Words>26794</Words>
  <Characters>152729</Characters>
  <Application>Microsoft Office Word</Application>
  <DocSecurity>0</DocSecurity>
  <Lines>1272</Lines>
  <Paragraphs>35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79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нжелика Деркач</dc:creator>
  <cp:lastModifiedBy>Hanna Bryhadzir</cp:lastModifiedBy>
  <cp:revision>17</cp:revision>
  <cp:lastPrinted>2025-09-11T07:20:00Z</cp:lastPrinted>
  <dcterms:created xsi:type="dcterms:W3CDTF">2025-09-09T10:19:00Z</dcterms:created>
  <dcterms:modified xsi:type="dcterms:W3CDTF">2025-09-11T07:31:00Z</dcterms:modified>
</cp:coreProperties>
</file>